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40EAD" w:rsidRDefault="00A40EAD">
      <w:pPr>
        <w:pStyle w:val="Header"/>
        <w:rPr>
          <w:bCs/>
          <w:noProof w:val="0"/>
          <w:sz w:val="24"/>
          <w:lang w:eastAsia="ja-JP"/>
        </w:rPr>
      </w:pPr>
    </w:p>
    <w:p w:rsidR="00A40EAD" w:rsidRDefault="00E61BDB">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r w:rsidR="001A3EC2">
        <w:rPr>
          <w:rFonts w:ascii="Arial" w:hAnsi="Arial" w:cs="Arial"/>
          <w:b/>
          <w:bCs/>
          <w:sz w:val="24"/>
        </w:rPr>
        <w:t>058</w:t>
      </w:r>
      <w:r>
        <w:rPr>
          <w:rFonts w:ascii="Arial" w:hAnsi="Arial" w:cs="Arial"/>
          <w:b/>
          <w:bCs/>
          <w:sz w:val="24"/>
        </w:rPr>
        <w:t>][IIOT</w:t>
      </w:r>
      <w:r>
        <w:rPr>
          <w:rFonts w:ascii="Arial" w:hAnsi="Arial" w:cs="Arial"/>
          <w:b/>
          <w:bCs/>
          <w:sz w:val="24"/>
          <w:lang w:eastAsia="zh-CN"/>
        </w:rPr>
        <w:t>] EHC (Intel)</w:t>
      </w:r>
    </w:p>
    <w:p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40EAD" w:rsidRDefault="00E61BDB">
      <w:pPr>
        <w:pStyle w:val="Heading1"/>
        <w:rPr>
          <w:lang w:val="en-US"/>
        </w:rPr>
      </w:pPr>
      <w:r>
        <w:rPr>
          <w:lang w:val="en-US"/>
        </w:rPr>
        <w:t>Introduction</w:t>
      </w:r>
    </w:p>
    <w:p w:rsidR="00A40EAD" w:rsidRDefault="00E61BDB">
      <w:r>
        <w:rPr>
          <w:lang w:eastAsia="zh-CN"/>
        </w:rPr>
        <w:t>The contribution is the report of following email discussion</w:t>
      </w:r>
      <w:r>
        <w:t>.</w:t>
      </w:r>
    </w:p>
    <w:p w:rsidR="00A40EAD" w:rsidRDefault="00E61BDB">
      <w:pPr>
        <w:pStyle w:val="EmailDiscussion"/>
        <w:numPr>
          <w:ilvl w:val="0"/>
          <w:numId w:val="16"/>
        </w:numPr>
        <w:rPr>
          <w:sz w:val="18"/>
          <w:szCs w:val="18"/>
        </w:rPr>
      </w:pPr>
      <w:r>
        <w:rPr>
          <w:sz w:val="18"/>
          <w:szCs w:val="18"/>
        </w:rPr>
        <w:t>[AT110e][</w:t>
      </w:r>
      <w:r w:rsidR="001A3EC2">
        <w:rPr>
          <w:sz w:val="18"/>
          <w:szCs w:val="18"/>
        </w:rPr>
        <w:t>058</w:t>
      </w:r>
      <w:r>
        <w:rPr>
          <w:sz w:val="18"/>
          <w:szCs w:val="18"/>
        </w:rPr>
        <w:t xml:space="preserve">][IIOT] EHC (Intel) </w:t>
      </w:r>
    </w:p>
    <w:p w:rsidR="00A40EAD" w:rsidRDefault="00E61BDB">
      <w:pPr>
        <w:pStyle w:val="EmailDiscussion2"/>
        <w:ind w:left="1619"/>
        <w:rPr>
          <w:sz w:val="18"/>
          <w:szCs w:val="18"/>
        </w:rPr>
      </w:pPr>
      <w:r>
        <w:rPr>
          <w:sz w:val="18"/>
          <w:szCs w:val="18"/>
        </w:rPr>
        <w:t xml:space="preserve">Scope: Treat R2-2005589, determine agreeable parts and make agreements. </w:t>
      </w:r>
    </w:p>
    <w:p w:rsidR="00A40EAD" w:rsidRDefault="00E61BDB">
      <w:pPr>
        <w:pStyle w:val="EmailDiscussion2"/>
        <w:ind w:left="1335" w:firstLine="284"/>
        <w:rPr>
          <w:sz w:val="18"/>
          <w:szCs w:val="18"/>
        </w:rPr>
      </w:pPr>
      <w:r>
        <w:rPr>
          <w:sz w:val="18"/>
          <w:szCs w:val="18"/>
        </w:rPr>
        <w:t>Wanted Outcome: Agreements</w:t>
      </w:r>
    </w:p>
    <w:p w:rsidR="00A40EAD" w:rsidRDefault="00E61BDB">
      <w:pPr>
        <w:pStyle w:val="EmailDiscussion2"/>
        <w:ind w:left="1335" w:firstLine="284"/>
        <w:rPr>
          <w:rStyle w:val="Hyperlink"/>
          <w:sz w:val="18"/>
          <w:szCs w:val="18"/>
        </w:rPr>
      </w:pPr>
      <w:r>
        <w:rPr>
          <w:sz w:val="18"/>
          <w:szCs w:val="18"/>
        </w:rPr>
        <w:t>Deadline: June 5 0700 UTC</w:t>
      </w:r>
    </w:p>
    <w:p w:rsidR="00A40EAD" w:rsidRDefault="00E61BDB">
      <w:pPr>
        <w:pStyle w:val="Heading1"/>
        <w:rPr>
          <w:rFonts w:eastAsia="宋体"/>
          <w:lang w:val="en-US" w:eastAsia="zh-CN"/>
        </w:rPr>
      </w:pPr>
      <w:r>
        <w:rPr>
          <w:rFonts w:eastAsia="宋体" w:hint="eastAsia"/>
          <w:lang w:val="en-US" w:eastAsia="zh-CN"/>
        </w:rPr>
        <w:t xml:space="preserve"> </w:t>
      </w:r>
      <w:ins w:id="0" w:author="Zhang, Yujian" w:date="2020-06-05T16:26:00Z">
        <w:r w:rsidR="00FA2257">
          <w:rPr>
            <w:rFonts w:eastAsia="宋体"/>
            <w:lang w:val="en-US" w:eastAsia="zh-CN"/>
          </w:rPr>
          <w:t xml:space="preserve">Phase 1 </w:t>
        </w:r>
      </w:ins>
      <w:r>
        <w:rPr>
          <w:rFonts w:eastAsia="宋体" w:hint="eastAsia"/>
          <w:lang w:val="en-US" w:eastAsia="zh-CN"/>
        </w:rPr>
        <w:t>Discussion</w:t>
      </w:r>
    </w:p>
    <w:p w:rsidR="00A40EAD" w:rsidRDefault="00E61BDB">
      <w:pPr>
        <w:pStyle w:val="Heading2"/>
        <w:ind w:left="840"/>
      </w:pPr>
      <w:r>
        <w:t>Max CID parameter</w:t>
      </w:r>
    </w:p>
    <w:p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40EAD" w:rsidRDefault="00E61BDB">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40EAD" w:rsidRPr="00C2224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w:t>
            </w:r>
            <w:r w:rsidR="00116873">
              <w:rPr>
                <w:iCs/>
                <w:lang w:val="en-US"/>
              </w:rPr>
              <w:t>duc</w:t>
            </w:r>
            <w:r>
              <w:rPr>
                <w:iCs/>
                <w:lang w:val="en-US"/>
              </w:rPr>
              <w:t>e maxCID.</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r w:rsidRPr="00525773">
              <w:rPr>
                <w:i/>
                <w:lang w:val="en-US" w:eastAsia="zh-CN"/>
              </w:rPr>
              <w:t>maxCID</w:t>
            </w:r>
            <w:r w:rsidRPr="00AF246B">
              <w:rPr>
                <w:lang w:val="en-US" w:eastAsia="zh-CN"/>
              </w:rPr>
              <w:t xml:space="preserve"> is per DRB configured for RoHC (including both DL and UL)</w:t>
            </w:r>
            <w:r>
              <w:rPr>
                <w:lang w:val="en-US" w:eastAsia="zh-CN"/>
              </w:rPr>
              <w:t xml:space="preserve">, and the capability parameter </w:t>
            </w:r>
            <w:r w:rsidRPr="00525773">
              <w:rPr>
                <w:i/>
              </w:rPr>
              <w:t>maxNumberROHC-ContextSession</w:t>
            </w:r>
            <w:r w:rsidRPr="00525773">
              <w:rPr>
                <w:i/>
                <w:lang w:val="en-US"/>
              </w:rPr>
              <w:t>s</w:t>
            </w:r>
            <w:r>
              <w:rPr>
                <w:lang w:val="en-US"/>
              </w:rPr>
              <w:t xml:space="preserve"> </w:t>
            </w:r>
            <w:r w:rsidR="00915E71">
              <w:rPr>
                <w:lang w:val="en-US"/>
              </w:rPr>
              <w:t>(across DRBs) is also for both UL and DL.</w:t>
            </w:r>
            <w:r w:rsidR="00525773">
              <w:rPr>
                <w:lang w:val="en-US"/>
              </w:rPr>
              <w:t xml:space="preserve"> So, in our understanding, both parameters play the same role as </w:t>
            </w:r>
            <w:r w:rsidR="00525773">
              <w:rPr>
                <w:i/>
                <w:iCs/>
                <w:lang w:eastAsia="zh-CN"/>
              </w:rPr>
              <w:t>maxCID-EHC</w:t>
            </w:r>
            <w:r w:rsidR="00525773">
              <w:rPr>
                <w:iCs/>
                <w:lang w:val="en-US" w:eastAsia="zh-CN"/>
              </w:rPr>
              <w:t xml:space="preserve"> and </w:t>
            </w:r>
            <w:r w:rsidR="00525773">
              <w:rPr>
                <w:i/>
                <w:lang w:val="en-US"/>
              </w:rPr>
              <w:t>maxNumberEHC-Contexts</w:t>
            </w:r>
            <w:r w:rsidR="00525773">
              <w:rPr>
                <w:lang w:val="en-US"/>
              </w:rPr>
              <w:t xml:space="preserve"> for EHC. Since there was no problem in handling this commonly for UL and DL in ROHC, we are not sure why it is needed for EHC.</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Agree with Nokia</w:t>
            </w:r>
          </w:p>
        </w:tc>
      </w:tr>
      <w:tr w:rsidR="00452D1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Good point from Sony about separating UL and DL.</w:t>
            </w:r>
          </w:p>
        </w:tc>
      </w:tr>
      <w:tr w:rsidR="004C0E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C0E2E" w:rsidRPr="001D011B" w:rsidRDefault="004C0E2E" w:rsidP="004C0E2E">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8F411C"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F411C" w:rsidRDefault="00CC1067" w:rsidP="003378E8">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rsidR="00A40EAD" w:rsidRDefault="00A40EAD">
      <w:pPr>
        <w:rPr>
          <w:lang w:eastAsia="zh-CN"/>
        </w:rPr>
      </w:pPr>
    </w:p>
    <w:p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r w:rsidRPr="00003221">
        <w:rPr>
          <w:i/>
          <w:iCs/>
          <w:lang w:eastAsia="zh-CN"/>
        </w:rPr>
        <w:t>maxCID-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rsidR="00E77993" w:rsidRDefault="00E77993">
      <w:pPr>
        <w:rPr>
          <w:lang w:eastAsia="zh-CN"/>
        </w:rPr>
      </w:pPr>
    </w:p>
    <w:p w:rsidR="00A40EAD" w:rsidRDefault="00E61BDB">
      <w:pPr>
        <w:pStyle w:val="Heading2"/>
        <w:ind w:left="840"/>
      </w:pPr>
      <w:r>
        <w:t>CID length reconfiguration</w:t>
      </w:r>
    </w:p>
    <w:p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40EAD" w:rsidRDefault="00E61BDB">
      <w:pPr>
        <w:ind w:firstLine="284"/>
        <w:rPr>
          <w:lang w:eastAsia="zh-CN"/>
        </w:rPr>
      </w:pPr>
      <w:r>
        <w:rPr>
          <w:u w:val="single"/>
          <w:lang w:eastAsia="zh-CN"/>
        </w:rPr>
        <w:t>Option a</w:t>
      </w:r>
      <w:r>
        <w:rPr>
          <w:lang w:eastAsia="zh-CN"/>
        </w:rPr>
        <w:t xml:space="preserve">: CID length cannot be reconfigured in any case.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r>
        <w:rPr>
          <w:rFonts w:ascii="Times New Roman" w:eastAsia="新宋体" w:hAnsi="Times New Roman"/>
          <w:i/>
          <w:iCs/>
          <w:sz w:val="20"/>
          <w:szCs w:val="20"/>
          <w:lang w:eastAsia="zh-CN"/>
        </w:rPr>
        <w:t>ehc-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There is no change foreseen to TS 38.323 </w:t>
      </w:r>
      <w:r w:rsidR="004C0E2E">
        <w:rPr>
          <w:rFonts w:ascii="Times New Roman" w:eastAsia="新宋体" w:hAnsi="Times New Roman"/>
          <w:sz w:val="20"/>
          <w:szCs w:val="20"/>
          <w:lang w:eastAsia="zh-CN"/>
        </w:rPr>
        <w:t xml:space="preserve">(except for potential changes from Question 4 and 5) </w:t>
      </w:r>
      <w:r>
        <w:rPr>
          <w:rFonts w:ascii="Times New Roman" w:eastAsia="新宋体" w:hAnsi="Times New Roman"/>
          <w:sz w:val="20"/>
          <w:szCs w:val="20"/>
          <w:lang w:eastAsia="zh-CN"/>
        </w:rPr>
        <w:t>or TS 38.331 in option b.</w:t>
      </w:r>
    </w:p>
    <w:p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r w:rsidRPr="0060452A">
              <w:rPr>
                <w:i/>
                <w:lang w:val="en-US" w:eastAsia="zh-CN"/>
              </w:rPr>
              <w:t>ethernetHeaderCompression</w:t>
            </w:r>
            <w:r w:rsidRPr="00390756">
              <w:rPr>
                <w:lang w:val="en-US" w:eastAsia="zh-CN"/>
              </w:rPr>
              <w:t xml:space="preserve"> only upon reconfiguration involving PDCP re-establishment</w:t>
            </w:r>
            <w:r>
              <w:rPr>
                <w:lang w:val="en-US" w:eastAsia="zh-CN"/>
              </w:rPr>
              <w:t>”. We see no reason to change this agreem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Agree with LG that CID length stays the same for the lifetime of a DRB</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200DC5" w:rsidRDefault="00200DC5" w:rsidP="001F589F">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sidRPr="00814242">
              <w:rPr>
                <w:lang w:val="en-US" w:eastAsia="zh-CN"/>
              </w:rPr>
              <w:t>Agree with LG, this adds unnecessary complexity.</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D54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r w:rsidRPr="008D5400">
              <w:rPr>
                <w:lang w:val="en-US" w:eastAsia="zh-CN"/>
              </w:rPr>
              <w:t>reestablishPDCP</w:t>
            </w:r>
            <w:r>
              <w:rPr>
                <w:lang w:val="en-US" w:eastAsia="zh-CN"/>
              </w:rPr>
              <w:t xml:space="preserve"> being set), and no more change is foreseen for RRC and PDCP.</w:t>
            </w:r>
          </w:p>
          <w:p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We share the same view as LG.</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811BD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rsidR="00A40EAD" w:rsidRDefault="00A40EAD">
      <w:pPr>
        <w:rPr>
          <w:lang w:val="en-GB"/>
        </w:rPr>
      </w:pPr>
    </w:p>
    <w:p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r w:rsidR="00C17F7E" w:rsidRPr="00E15926">
        <w:rPr>
          <w:i/>
          <w:iCs/>
          <w:lang w:eastAsia="zh-CN"/>
        </w:rPr>
        <w:t>ehc-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rsidR="001F589F" w:rsidRDefault="001F589F">
      <w:pPr>
        <w:rPr>
          <w:lang w:val="en-GB"/>
        </w:rPr>
      </w:pPr>
    </w:p>
    <w:p w:rsidR="00A40EAD" w:rsidRDefault="00E61BDB">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40EAD" w:rsidRDefault="00A40EAD">
      <w:pPr>
        <w:rPr>
          <w:lang w:val="en-GB"/>
        </w:rPr>
      </w:pPr>
    </w:p>
    <w:p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Pr="00910DE4" w:rsidRDefault="00910DE4">
            <w:pPr>
              <w:pStyle w:val="TAC"/>
              <w:jc w:val="left"/>
              <w:rPr>
                <w:lang w:val="en-US" w:eastAsia="zh-CN"/>
              </w:rPr>
            </w:pPr>
            <w:r>
              <w:rPr>
                <w:lang w:val="en-US" w:eastAsia="zh-CN"/>
              </w:rPr>
              <w:t>CID as an integer is sufficient.</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It is free to have.</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p>
        </w:tc>
      </w:tr>
    </w:tbl>
    <w:p w:rsidR="00A40EAD" w:rsidRDefault="00A40EAD">
      <w:pPr>
        <w:rPr>
          <w:lang w:val="en-GB"/>
        </w:rPr>
      </w:pPr>
    </w:p>
    <w:p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40EAD" w:rsidRDefault="00E61BDB">
      <w:pPr>
        <w:ind w:firstLine="284"/>
        <w:rPr>
          <w:lang w:eastAsia="zh-CN"/>
        </w:rPr>
      </w:pPr>
      <w:r>
        <w:rPr>
          <w:u w:val="single"/>
          <w:lang w:eastAsia="zh-CN"/>
        </w:rPr>
        <w:t>Option a</w:t>
      </w:r>
      <w:r>
        <w:rPr>
          <w:lang w:eastAsia="zh-CN"/>
        </w:rPr>
        <w:t xml:space="preserve">: No clarification is needed. </w:t>
      </w:r>
    </w:p>
    <w:p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en-US" w:eastAsia="zh-CN"/>
              </w:rPr>
              <w:t xml:space="preserve">From previous RAN2 agreement, </w:t>
            </w:r>
            <w:r w:rsidRPr="0060452A">
              <w:rPr>
                <w:i/>
                <w:lang w:val="en-US" w:eastAsia="zh-CN"/>
              </w:rPr>
              <w:t>ethernetHeaderCompression</w:t>
            </w:r>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Agree with CATT</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40EAD" w:rsidRDefault="00A40EAD">
      <w:pPr>
        <w:rPr>
          <w:lang w:val="en-GB"/>
        </w:rPr>
      </w:pPr>
    </w:p>
    <w:p w:rsidR="00A40EAD" w:rsidRDefault="00E61BDB">
      <w:pPr>
        <w:pStyle w:val="Heading2"/>
        <w:ind w:left="840"/>
      </w:pPr>
      <w:r>
        <w:lastRenderedPageBreak/>
        <w:t>Decompressor behavior for CID overwriting</w:t>
      </w:r>
    </w:p>
    <w:p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tc>
          <w:tcPr>
            <w:tcW w:w="9350" w:type="dxa"/>
          </w:tcPr>
          <w:p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40EAD" w:rsidRDefault="00A40EAD">
      <w:pPr>
        <w:rPr>
          <w:lang w:eastAsia="zh-CN"/>
        </w:rPr>
      </w:pPr>
    </w:p>
    <w:p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tc>
          <w:tcPr>
            <w:tcW w:w="9354" w:type="dxa"/>
          </w:tcPr>
          <w:p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40EAD" w:rsidRDefault="00A40EAD">
      <w:pPr>
        <w:ind w:firstLine="284"/>
        <w:rPr>
          <w:lang w:eastAsia="zh-CN"/>
        </w:rPr>
      </w:pPr>
    </w:p>
    <w:p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en-US" w:eastAsia="zh-CN"/>
              </w:rPr>
              <w:t>We think the current text is clear enough</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with Nokia</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it is good to make it clear, when the required efforts are minima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urrent text seems clear.</w:t>
            </w:r>
          </w:p>
        </w:tc>
      </w:tr>
      <w:tr w:rsidR="00B463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7946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Pr>
                <w:lang w:val="en-US" w:eastAsia="zh-CN"/>
              </w:rPr>
              <w:t>Agree with Nokia</w:t>
            </w:r>
          </w:p>
        </w:tc>
      </w:tr>
    </w:tbl>
    <w:p w:rsidR="00B23558" w:rsidRDefault="00B23558" w:rsidP="00B23558">
      <w:pPr>
        <w:pStyle w:val="Heading2"/>
        <w:numPr>
          <w:ilvl w:val="0"/>
          <w:numId w:val="0"/>
        </w:numPr>
      </w:pPr>
    </w:p>
    <w:p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to capture the behaviour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rsidR="00B23558" w:rsidRPr="00B23558" w:rsidRDefault="00B23558" w:rsidP="00B23558">
      <w:pPr>
        <w:rPr>
          <w:lang w:val="en-GB"/>
        </w:rPr>
      </w:pPr>
    </w:p>
    <w:p w:rsidR="00A40EAD" w:rsidRDefault="00E61BDB">
      <w:pPr>
        <w:pStyle w:val="Heading2"/>
        <w:ind w:left="840"/>
      </w:pPr>
      <w:r>
        <w:t>Ethernet frame handling by EHC</w:t>
      </w:r>
    </w:p>
    <w:p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en-US" w:eastAsia="zh-CN"/>
              </w:rPr>
              <w:t>We think the current specification is suffici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 xml:space="preserve">No strong view  </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eastAsia="zh-CN"/>
              </w:rPr>
            </w:pP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this example will benefit implementers.</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An informative annex can be helpfu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an we update the IIoT TR instead? The text proposal is useful, but does not quite reach the level of inclusion in TS.</w:t>
            </w:r>
          </w:p>
        </w:tc>
      </w:tr>
      <w:tr w:rsidR="001D3E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sufficient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281803"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sufficient time to polish the details of the proposed example.</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A46E3">
            <w:pPr>
              <w:pStyle w:val="TAC"/>
              <w:jc w:val="left"/>
              <w:rPr>
                <w:rFonts w:eastAsia="Malgun Gothic"/>
                <w:lang w:val="en-US" w:eastAsia="ko-KR"/>
              </w:rPr>
            </w:pP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rsidR="00A40EAD" w:rsidRDefault="00A40EAD">
      <w:pPr>
        <w:rPr>
          <w:lang w:eastAsia="zh-CN"/>
        </w:rPr>
      </w:pPr>
    </w:p>
    <w:p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rsidR="006E7C71" w:rsidRDefault="006E7C71">
      <w:pPr>
        <w:rPr>
          <w:lang w:eastAsia="zh-CN"/>
        </w:rPr>
      </w:pPr>
    </w:p>
    <w:p w:rsidR="00A40EAD" w:rsidRDefault="00E61BDB">
      <w:pPr>
        <w:pStyle w:val="Heading2"/>
        <w:ind w:left="840"/>
      </w:pPr>
      <w:r>
        <w:t>Clarifications</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lone protocol, so not everybody will be aware that it reuses some rules from RoHC.</w:t>
            </w:r>
            <w:r>
              <w:rPr>
                <w:lang w:val="en-US" w:eastAsia="zh-CN"/>
              </w:rPr>
              <w:t xml:space="preserve"> It is better to be clear than leave room for interpretations.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This indeed brings some clarification.</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Clarification needed.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rsidR="00C84FE4" w:rsidRDefault="00C84FE4" w:rsidP="00C84FE4">
            <w:pPr>
              <w:pStyle w:val="TAC"/>
              <w:jc w:val="left"/>
              <w:rPr>
                <w:lang w:val="en-US" w:eastAsia="zh-CN"/>
              </w:rPr>
            </w:pPr>
          </w:p>
          <w:p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To use EHC packet, as MediaTek’s suggested, looks better.</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Good to clarify.</w:t>
            </w:r>
          </w:p>
        </w:tc>
      </w:tr>
      <w:tr w:rsidR="0004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We think it is good to clarify this aspect</w:t>
            </w:r>
            <w:r w:rsidR="00104334">
              <w:rPr>
                <w:lang w:val="en-US" w:eastAsia="zh-CN"/>
              </w:rPr>
              <w:t>, and agree with MediaTek’s suggestion.</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r w:rsidR="00AE114B">
              <w:rPr>
                <w:rFonts w:hint="eastAsia"/>
                <w:lang w:val="en-US" w:eastAsia="zh-CN"/>
              </w:rPr>
              <w:t xml:space="preserve">Actually, there is no concept of RoHC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40EAD" w:rsidRDefault="00A40EAD">
      <w:pPr>
        <w:rPr>
          <w:bCs/>
          <w:sz w:val="22"/>
          <w:szCs w:val="22"/>
          <w:lang w:eastAsia="zh-CN"/>
        </w:rPr>
      </w:pPr>
    </w:p>
    <w:p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Pr>
                <w:lang w:val="en-US" w:eastAsia="zh-CN"/>
              </w:rPr>
              <w:t>It should be clarified that by compression we mean “removal”.</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Or “compressed” can simply be replaced with “removed” or “strippe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sidRPr="001D646A">
              <w:rPr>
                <w:lang w:eastAsia="zh-CN"/>
              </w:rPr>
              <w:t>Agree with the 2nd change in the TP of [3].</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Agree with Ericsson</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C84FE4">
            <w:pPr>
              <w:pStyle w:val="TAC"/>
              <w:jc w:val="left"/>
              <w:rPr>
                <w:lang w:val="en-US" w:eastAsia="zh-CN"/>
              </w:rPr>
            </w:pP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Agree with Ericsson/CATT/Nokia. “removed” is better terminology.</w:t>
            </w:r>
          </w:p>
        </w:tc>
      </w:tr>
      <w:tr w:rsidR="0090457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975F0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Default="009228B2" w:rsidP="009B66DF">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bl>
    <w:p w:rsidR="00A40EAD" w:rsidRDefault="00A40EAD">
      <w:pPr>
        <w:rPr>
          <w:lang w:val="en-GB"/>
        </w:rPr>
      </w:pP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rsidR="005D7324" w:rsidRDefault="005D7324" w:rsidP="009A4FB0">
      <w:pPr>
        <w:ind w:left="284"/>
        <w:rPr>
          <w:lang w:val="en-GB"/>
        </w:rPr>
      </w:pP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rsidR="00FB4490" w:rsidRPr="00FB4490" w:rsidRDefault="00FB4490">
            <w:pPr>
              <w:pStyle w:val="TAC"/>
              <w:jc w:val="left"/>
              <w:rPr>
                <w:lang w:val="en-US" w:eastAsia="zh-CN"/>
              </w:rPr>
            </w:pP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No strong view.</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Agree with LG – no strong view on thi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Either way is fine.</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No strong view however.</w:t>
            </w:r>
          </w:p>
        </w:tc>
      </w:tr>
      <w:tr w:rsidR="004530B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No strong view</w:t>
            </w:r>
          </w:p>
        </w:tc>
      </w:tr>
      <w:tr w:rsidR="0039553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40EAD" w:rsidRDefault="00E61BDB">
      <w:pPr>
        <w:rPr>
          <w:lang w:val="en-GB"/>
        </w:rPr>
      </w:pPr>
      <w:r>
        <w:rPr>
          <w:lang w:val="en-GB"/>
        </w:rPr>
        <w:t>.</w:t>
      </w: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rsidR="005D7324" w:rsidRDefault="005D7324">
      <w:pPr>
        <w:rPr>
          <w:lang w:eastAsia="ko-KR"/>
        </w:rPr>
      </w:pPr>
    </w:p>
    <w:p w:rsidR="00A40EAD" w:rsidRDefault="00E61BDB">
      <w:pPr>
        <w:pStyle w:val="Heading2"/>
        <w:ind w:left="840"/>
      </w:pPr>
      <w:r>
        <w:t>Switching from compressed header in EHC to full header</w:t>
      </w:r>
    </w:p>
    <w:p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51F82" w:rsidRDefault="00CB1231">
            <w:pPr>
              <w:pStyle w:val="TAC"/>
              <w:jc w:val="left"/>
              <w:rPr>
                <w:lang w:val="en-US" w:eastAsia="zh-CN"/>
              </w:rPr>
            </w:pPr>
            <w:r>
              <w:rPr>
                <w:lang w:val="en-US" w:eastAsia="zh-CN"/>
              </w:rPr>
              <w:t>T</w:t>
            </w:r>
            <w:r w:rsidR="00651F82">
              <w:rPr>
                <w:lang w:val="en-US" w:eastAsia="zh-CN"/>
              </w:rPr>
              <w:t xml:space="preserve">he proposed behaviour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further enhancement needed. </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the context desynchronization can happen and the protocol design should be robust enough to handle it</w:t>
            </w:r>
            <w:r w:rsidR="000A1DD8">
              <w:rPr>
                <w:lang w:val="en-US" w:eastAsia="zh-CN"/>
              </w:rPr>
              <w:t>.</w:t>
            </w:r>
          </w:p>
          <w:p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973C3" w:rsidP="00B973C3">
            <w:pPr>
              <w:pStyle w:val="TAC"/>
              <w:jc w:val="left"/>
              <w:rPr>
                <w:lang w:val="en-US" w:eastAsia="zh-CN"/>
              </w:rPr>
            </w:pPr>
            <w:r>
              <w:rPr>
                <w:lang w:val="en-US" w:eastAsia="zh-CN"/>
              </w:rPr>
              <w:t>We think having such a failsafe mechanism is useful. However, we do recognise that this has been discussed previously.</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Compressor can always use FH packet with the same CID for the context in question.</w:t>
            </w:r>
          </w:p>
        </w:tc>
      </w:tr>
      <w:tr w:rsidR="00916EE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This is an error case.</w:t>
            </w:r>
          </w:p>
        </w:tc>
      </w:tr>
      <w:tr w:rsidR="002D0B8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02ED4" w:rsidRDefault="008430D7" w:rsidP="00A02ED4">
            <w:pPr>
              <w:pStyle w:val="TAC"/>
              <w:jc w:val="left"/>
              <w:rPr>
                <w:lang w:val="en-US" w:eastAsia="zh-CN"/>
              </w:rPr>
            </w:pPr>
            <w:r>
              <w:rPr>
                <w:lang w:val="en-US" w:eastAsia="zh-CN"/>
              </w:rPr>
              <w:t>This abnormal case does not need to be specified.</w:t>
            </w:r>
          </w:p>
        </w:tc>
      </w:tr>
      <w:tr w:rsidR="009228B2"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Default="00EB2C84" w:rsidP="00EB2C84">
            <w:pPr>
              <w:pStyle w:val="TAC"/>
              <w:jc w:val="left"/>
              <w:rPr>
                <w:rFonts w:eastAsia="PMingLiU"/>
                <w:lang w:val="en-US" w:eastAsia="zh-TW"/>
              </w:rPr>
            </w:pPr>
          </w:p>
        </w:tc>
      </w:tr>
    </w:tbl>
    <w:p w:rsidR="00A40EAD" w:rsidRDefault="00A40EAD">
      <w:pPr>
        <w:rPr>
          <w:lang w:eastAsia="zh-CN"/>
        </w:rPr>
      </w:pPr>
    </w:p>
    <w:p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rsidR="005D7324" w:rsidRDefault="005D7324">
      <w:pPr>
        <w:rPr>
          <w:lang w:eastAsia="zh-CN"/>
        </w:rPr>
      </w:pPr>
    </w:p>
    <w:p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rsidR="00A40EAD" w:rsidRDefault="00615679">
      <w:pPr>
        <w:rPr>
          <w:bCs/>
          <w:lang w:eastAsia="ko-KR"/>
        </w:rPr>
      </w:pPr>
      <w:r>
        <w:rPr>
          <w:bCs/>
          <w:lang w:eastAsia="ko-KR"/>
        </w:rPr>
        <w:t>Based on companies’ views, following are proposed to be agreed by RAN2:</w:t>
      </w:r>
    </w:p>
    <w:p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r w:rsidR="004D2AFB">
        <w:rPr>
          <w:i/>
          <w:iCs/>
          <w:lang w:eastAsia="zh-CN"/>
        </w:rPr>
        <w:t>maxCID-EHC</w:t>
      </w:r>
      <w:r w:rsidR="004D2AFB">
        <w:rPr>
          <w:lang w:eastAsia="zh-CN"/>
        </w:rPr>
        <w:t xml:space="preserve"> is introduced in TS 38.331 to indicate the maximum number of EHC contexts the UE can establish in uplink for a DRB.</w:t>
      </w:r>
      <w:r>
        <w:fldChar w:fldCharType="end"/>
      </w:r>
    </w:p>
    <w:p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r w:rsidR="004D2AFB" w:rsidRPr="00E15926">
        <w:rPr>
          <w:i/>
          <w:iCs/>
          <w:lang w:eastAsia="zh-CN"/>
        </w:rPr>
        <w:t>ehc-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to capture the behaviour of EHC decompressor about CID overwriting scenario</w:t>
      </w:r>
      <w:r w:rsidR="004D2AFB">
        <w:rPr>
          <w:lang w:eastAsia="zh-CN"/>
        </w:rPr>
        <w:t>, i.e. by changing “establish” to “establish or update”</w:t>
      </w:r>
      <w:r w:rsidR="004D2AFB" w:rsidRPr="00C40559">
        <w:rPr>
          <w:lang w:eastAsia="zh-CN"/>
        </w:rPr>
        <w:t>.</w:t>
      </w:r>
      <w:r>
        <w:fldChar w:fldCharType="end"/>
      </w:r>
    </w:p>
    <w:p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885F96" w:rsidTr="003930BE">
        <w:trPr>
          <w:ins w:id="31" w:author="Zhang, Yujian" w:date="2020-06-05T19:51:00Z"/>
        </w:trPr>
        <w:tc>
          <w:tcPr>
            <w:tcW w:w="9747" w:type="dxa"/>
          </w:tcPr>
          <w:p w:rsidR="00885F96" w:rsidRDefault="00885F96" w:rsidP="003930BE">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885F96" w:rsidRDefault="00885F96" w:rsidP="00793C9A">
      <w:pPr>
        <w:jc w:val="both"/>
      </w:pPr>
    </w:p>
    <w:p w:rsidR="00215D30" w:rsidRDefault="00215D30" w:rsidP="00215D30">
      <w:pPr>
        <w:pStyle w:val="Heading1"/>
        <w:rPr>
          <w:rFonts w:eastAsia="宋体"/>
          <w:lang w:val="en-US" w:eastAsia="zh-CN"/>
        </w:rPr>
      </w:pPr>
      <w:r>
        <w:rPr>
          <w:rFonts w:eastAsia="宋体"/>
          <w:lang w:val="en-US" w:eastAsia="zh-CN"/>
        </w:rPr>
        <w:t xml:space="preserve">Phase 2 </w:t>
      </w:r>
      <w:r>
        <w:rPr>
          <w:rFonts w:eastAsia="宋体" w:hint="eastAsia"/>
          <w:lang w:val="en-US" w:eastAsia="zh-CN"/>
        </w:rPr>
        <w:t>Discussion</w:t>
      </w:r>
    </w:p>
    <w:p w:rsidR="005A644D" w:rsidRDefault="005A644D" w:rsidP="005A644D">
      <w:pPr>
        <w:pStyle w:val="Heading2"/>
        <w:ind w:left="840"/>
      </w:pPr>
      <w:r>
        <w:t>Clarifications</w:t>
      </w:r>
    </w:p>
    <w:p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FA1D54" w:rsidRPr="00B23558" w:rsidRDefault="00FA1D54" w:rsidP="00AB0B33">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en-US" w:eastAsia="ko-KR"/>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651F82"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bl>
    <w:p w:rsidR="00BD70EF" w:rsidRDefault="00BD70EF" w:rsidP="00141280">
      <w:pPr>
        <w:jc w:val="both"/>
        <w:rPr>
          <w:lang w:eastAsia="zh-CN"/>
        </w:rPr>
      </w:pPr>
    </w:p>
    <w:p w:rsidR="0021128D" w:rsidRDefault="0021128D" w:rsidP="0021128D">
      <w:pPr>
        <w:pStyle w:val="Heading2"/>
        <w:ind w:left="840"/>
      </w:pPr>
      <w:r>
        <w:rPr>
          <w:i/>
          <w:iCs/>
        </w:rPr>
        <w:t>ma</w:t>
      </w:r>
      <w:r w:rsidR="00223D38">
        <w:rPr>
          <w:i/>
          <w:iCs/>
        </w:rPr>
        <w:t>x</w:t>
      </w:r>
      <w:r>
        <w:rPr>
          <w:i/>
          <w:iCs/>
        </w:rPr>
        <w:t>CID-EHC</w:t>
      </w:r>
      <w:r>
        <w:t xml:space="preserve"> value range and field description</w:t>
      </w:r>
    </w:p>
    <w:p w:rsidR="000A6F15" w:rsidRDefault="000A6F15" w:rsidP="000A6F15">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048][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r w:rsidR="005F5C62" w:rsidRPr="005F5C62">
        <w:rPr>
          <w:i/>
          <w:iCs/>
          <w:lang w:eastAsia="zh-CN"/>
        </w:rPr>
        <w:t>maxNumberEHC-Contexts</w:t>
      </w:r>
      <w:r w:rsidR="005F5C62">
        <w:rPr>
          <w:lang w:eastAsia="zh-CN"/>
        </w:rPr>
        <w:t>.</w:t>
      </w:r>
      <w:r w:rsidR="00A23A27">
        <w:rPr>
          <w:lang w:eastAsia="zh-CN"/>
        </w:rPr>
        <w:t xml:space="preserve"> S</w:t>
      </w:r>
      <w:r w:rsidR="00A23A27" w:rsidRPr="000A6F15">
        <w:rPr>
          <w:lang w:eastAsia="zh-CN"/>
        </w:rPr>
        <w:t xml:space="preserve">ince </w:t>
      </w:r>
      <w:r w:rsidR="00D10364" w:rsidRPr="005F5C62">
        <w:rPr>
          <w:i/>
          <w:iCs/>
          <w:lang w:eastAsia="zh-CN"/>
        </w:rPr>
        <w:t>maxNumberEHC-Contexts</w:t>
      </w:r>
      <w:r w:rsidR="00A23A27" w:rsidRPr="000A6F15">
        <w:rPr>
          <w:lang w:eastAsia="zh-CN"/>
        </w:rPr>
        <w:t xml:space="preserve"> is joint capability for downlink and uplink, while the </w:t>
      </w:r>
      <w:r w:rsidR="00A23A27" w:rsidRPr="002C322E">
        <w:rPr>
          <w:i/>
          <w:iCs/>
          <w:lang w:eastAsia="zh-CN"/>
        </w:rPr>
        <w:t>maxCID-EHC</w:t>
      </w:r>
      <w:r w:rsidR="00A23A27" w:rsidRPr="000A6F15">
        <w:rPr>
          <w:lang w:eastAsia="zh-CN"/>
        </w:rPr>
        <w:t xml:space="preserve"> restriction is for uplink</w:t>
      </w:r>
      <w:r w:rsidR="002C322E">
        <w:rPr>
          <w:lang w:eastAsia="zh-CN"/>
        </w:rPr>
        <w:t xml:space="preserve">, it is proposed to divide the values of </w:t>
      </w:r>
      <w:r w:rsidR="002C322E" w:rsidRPr="005F5C62">
        <w:rPr>
          <w:i/>
          <w:iCs/>
          <w:lang w:eastAsia="zh-CN"/>
        </w:rPr>
        <w:t>maxNumberEHC-Contexts</w:t>
      </w:r>
      <w:r w:rsidR="002C322E" w:rsidRPr="000A6F15">
        <w:rPr>
          <w:lang w:eastAsia="zh-CN"/>
        </w:rPr>
        <w:t xml:space="preserve"> </w:t>
      </w:r>
      <w:r w:rsidR="002C322E">
        <w:rPr>
          <w:lang w:eastAsia="zh-CN"/>
        </w:rPr>
        <w:t xml:space="preserve">by 2 to derive the values for </w:t>
      </w:r>
      <w:r w:rsidR="002C322E" w:rsidRPr="002C322E">
        <w:rPr>
          <w:i/>
          <w:iCs/>
          <w:lang w:eastAsia="zh-CN"/>
        </w:rPr>
        <w:t>maxCID-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r w:rsidR="001616B1">
        <w:rPr>
          <w:i/>
          <w:iCs/>
          <w:lang w:eastAsia="zh-CN"/>
        </w:rPr>
        <w:t>maxCID-EHC¸</w:t>
      </w:r>
      <w:r w:rsidR="002F28D7">
        <w:rPr>
          <w:i/>
          <w:iCs/>
          <w:lang w:eastAsia="zh-CN"/>
        </w:rPr>
        <w:t xml:space="preserve"> </w:t>
      </w:r>
      <w:r w:rsidR="001616B1">
        <w:rPr>
          <w:lang w:eastAsia="zh-CN"/>
        </w:rPr>
        <w:t>and the related field description is copied below</w:t>
      </w:r>
      <w:r w:rsidR="002F28D7">
        <w:rPr>
          <w:lang w:eastAsia="zh-CN"/>
        </w:rPr>
        <w:t>. The value range discussion is also related to the</w:t>
      </w:r>
      <w:r w:rsidR="002F28D7" w:rsidRPr="000A6F15">
        <w:rPr>
          <w:lang w:eastAsia="zh-CN"/>
        </w:rPr>
        <w:t xml:space="preserve"> field description of </w:t>
      </w:r>
      <w:r w:rsidR="002F28D7" w:rsidRPr="00ED1C47">
        <w:rPr>
          <w:i/>
          <w:iCs/>
          <w:lang w:eastAsia="zh-CN"/>
        </w:rPr>
        <w:t>maxCID-EHC</w:t>
      </w:r>
      <w:r w:rsidR="002F28D7" w:rsidRPr="000A6F15">
        <w:rPr>
          <w:lang w:eastAsia="zh-CN"/>
        </w:rPr>
        <w:t xml:space="preserve">, which </w:t>
      </w:r>
      <w:r w:rsidR="002F28D7">
        <w:rPr>
          <w:lang w:eastAsia="zh-CN"/>
        </w:rPr>
        <w:t>is</w:t>
      </w:r>
      <w:r w:rsidR="002F28D7" w:rsidRPr="000A6F15">
        <w:rPr>
          <w:lang w:eastAsia="zh-CN"/>
        </w:rPr>
        <w:t xml:space="preserve"> base on </w:t>
      </w:r>
      <w:r w:rsidR="002F28D7" w:rsidRPr="00EA6AF7">
        <w:rPr>
          <w:i/>
          <w:iCs/>
          <w:lang w:eastAsia="zh-CN"/>
        </w:rPr>
        <w:t>maxCID</w:t>
      </w:r>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rsidTr="001616B1">
        <w:trPr>
          <w:cantSplit/>
          <w:trHeight w:val="52"/>
        </w:trPr>
        <w:tc>
          <w:tcPr>
            <w:tcW w:w="8930" w:type="dxa"/>
            <w:shd w:val="clear" w:color="auto" w:fill="auto"/>
          </w:tcPr>
          <w:p w:rsidR="001616B1" w:rsidRPr="00207127" w:rsidRDefault="001616B1" w:rsidP="003930BE">
            <w:pPr>
              <w:pStyle w:val="TAL"/>
              <w:rPr>
                <w:b/>
                <w:bCs/>
                <w:i/>
                <w:lang w:val="en-US" w:eastAsia="en-GB"/>
              </w:rPr>
            </w:pPr>
            <w:r w:rsidRPr="00F537EB">
              <w:rPr>
                <w:b/>
                <w:bCs/>
                <w:i/>
                <w:lang w:eastAsia="en-GB"/>
              </w:rPr>
              <w:t>maxCID</w:t>
            </w:r>
            <w:r>
              <w:rPr>
                <w:b/>
                <w:bCs/>
                <w:i/>
                <w:lang w:val="en-US" w:eastAsia="en-GB"/>
              </w:rPr>
              <w:t>-EHC</w:t>
            </w:r>
          </w:p>
          <w:p w:rsidR="001616B1" w:rsidRPr="00F537EB" w:rsidRDefault="001616B1" w:rsidP="003930BE">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rsidR="001616B1" w:rsidRPr="00F537EB" w:rsidRDefault="001616B1" w:rsidP="003930BE">
            <w:pPr>
              <w:pStyle w:val="TAL"/>
              <w:rPr>
                <w:b/>
                <w:bCs/>
                <w:i/>
                <w:lang w:eastAsia="en-GB"/>
              </w:rPr>
            </w:pPr>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p>
        </w:tc>
      </w:tr>
    </w:tbl>
    <w:p w:rsidR="001616B1" w:rsidRPr="001616B1" w:rsidRDefault="001616B1" w:rsidP="000A6F15">
      <w:pPr>
        <w:jc w:val="both"/>
        <w:rPr>
          <w:lang w:eastAsia="zh-CN"/>
        </w:rPr>
      </w:pPr>
    </w:p>
    <w:p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r w:rsidR="00934999">
        <w:rPr>
          <w:i/>
          <w:iCs/>
          <w:lang w:eastAsia="ko-KR"/>
        </w:rPr>
        <w:t>maxCID-</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r w:rsidR="00934999">
        <w:rPr>
          <w:i/>
          <w:iCs/>
          <w:lang w:eastAsia="ko-KR"/>
        </w:rPr>
        <w:t>maxCID-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E47046" w:rsidRDefault="00E47046"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E47046" w:rsidRPr="004D2AFB" w:rsidRDefault="00E47046" w:rsidP="003930BE">
            <w:pPr>
              <w:pStyle w:val="TAC"/>
              <w:jc w:val="left"/>
              <w:rPr>
                <w:b/>
                <w:lang w:val="en-US" w:eastAsia="zh-CN"/>
              </w:rPr>
            </w:pPr>
            <w:r>
              <w:rPr>
                <w:b/>
                <w:lang w:val="en-US" w:eastAsia="zh-CN"/>
              </w:rPr>
              <w:t xml:space="preserve">Whether the </w:t>
            </w:r>
            <w:r w:rsidR="000B30FA">
              <w:rPr>
                <w:b/>
                <w:lang w:val="en-US" w:eastAsia="zh-CN"/>
              </w:rPr>
              <w:t xml:space="preserve">proposed value range for </w:t>
            </w:r>
            <w:r w:rsidR="000B30FA">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E47046" w:rsidRPr="00560BDB" w:rsidRDefault="00E47046" w:rsidP="003930BE">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 xml:space="preserve">In addition, comments/suggestions to the field description of </w:t>
            </w:r>
            <w:r w:rsidR="00560BDB" w:rsidRPr="00560BDB">
              <w:rPr>
                <w:b/>
                <w:i/>
                <w:iCs/>
                <w:lang w:eastAsia="zh-CN"/>
              </w:rPr>
              <w:t>maxCID-EHC</w:t>
            </w:r>
            <w:r w:rsidR="00560BDB" w:rsidRPr="00560BDB">
              <w:rPr>
                <w:b/>
                <w:lang w:eastAsia="zh-CN"/>
              </w:rPr>
              <w:t xml:space="preserve"> can be also provided.</w:t>
            </w: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E47046" w:rsidRPr="00B23558" w:rsidRDefault="000D2BC3" w:rsidP="003930BE">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B23558" w:rsidRDefault="00E47046" w:rsidP="003930BE">
            <w:pPr>
              <w:pStyle w:val="TAC"/>
              <w:jc w:val="left"/>
              <w:rPr>
                <w:rFonts w:eastAsia="Malgun Gothic"/>
                <w:lang w:val="en-US" w:eastAsia="ko-KR"/>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bl>
    <w:p w:rsidR="0021128D" w:rsidRDefault="0021128D" w:rsidP="00141280">
      <w:pPr>
        <w:jc w:val="both"/>
        <w:rPr>
          <w:lang w:eastAsia="zh-CN"/>
        </w:rPr>
      </w:pPr>
    </w:p>
    <w:p w:rsidR="0021128D" w:rsidRDefault="00407756" w:rsidP="0021128D">
      <w:pPr>
        <w:pStyle w:val="Heading2"/>
        <w:ind w:left="840"/>
      </w:pPr>
      <w:r w:rsidRPr="00407756">
        <w:t>Leave trigger in compressor for CID overwriting for implementation</w:t>
      </w:r>
    </w:p>
    <w:p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rsidR="006E1A5B" w:rsidRDefault="006E1A5B" w:rsidP="006E1A5B">
      <w:pPr>
        <w:pStyle w:val="NO"/>
        <w:rPr>
          <w:lang w:val="en-GB"/>
        </w:rPr>
      </w:pPr>
      <w:r>
        <w:rPr>
          <w:lang w:val="en-GB"/>
        </w:rPr>
        <w:t>NOTE:</w:t>
      </w:r>
      <w:r>
        <w:rPr>
          <w:lang w:val="en-GB"/>
        </w:rPr>
        <w:tab/>
      </w:r>
      <w:del w:id="40"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1" w:author="Zhang, Yujian" w:date="2020-06-05T22:37:00Z">
        <w:r w:rsidR="0083146B">
          <w:rPr>
            <w:lang w:val="en-GB"/>
          </w:rPr>
          <w:t>T</w:t>
        </w:r>
      </w:ins>
      <w:r>
        <w:rPr>
          <w:lang w:val="en-GB"/>
        </w:rPr>
        <w:t xml:space="preserve">he compressor </w:t>
      </w:r>
      <w:del w:id="42" w:author="Zhang, Yujian" w:date="2020-06-05T22:37:00Z">
        <w:r w:rsidDel="0083146B">
          <w:rPr>
            <w:lang w:val="en-GB"/>
          </w:rPr>
          <w:delText xml:space="preserve">should </w:delText>
        </w:r>
      </w:del>
      <w:ins w:id="43" w:author="Zhang, Yujian" w:date="2020-06-05T22:37:00Z">
        <w:r w:rsidR="0083146B">
          <w:rPr>
            <w:lang w:val="en-GB"/>
          </w:rPr>
          <w:t xml:space="preserve">may </w:t>
        </w:r>
      </w:ins>
      <w:r>
        <w:rPr>
          <w:lang w:val="en-GB"/>
        </w:rPr>
        <w:t xml:space="preserve">associate </w:t>
      </w:r>
      <w:del w:id="44" w:author="Zhang, Yujian" w:date="2020-06-05T22:38:00Z">
        <w:r w:rsidDel="0083146B">
          <w:rPr>
            <w:lang w:val="en-GB" w:eastAsia="ko-KR"/>
          </w:rPr>
          <w:delText xml:space="preserve">the </w:delText>
        </w:r>
      </w:del>
      <w:ins w:id="45"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6" w:author="Zhang, Yujian" w:date="2020-06-05T22:36:00Z">
        <w:r w:rsidR="008B1665">
          <w:rPr>
            <w:lang w:val="en-GB"/>
          </w:rPr>
          <w:t>.</w:t>
        </w:r>
      </w:ins>
      <w:r>
        <w:rPr>
          <w:lang w:val="en-GB"/>
        </w:rPr>
        <w:t xml:space="preserve"> </w:t>
      </w:r>
      <w:ins w:id="47"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48"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B23558" w:rsidRDefault="000D2BC3" w:rsidP="003930BE">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4D2AFB" w:rsidRPr="00B23558" w:rsidRDefault="000D2BC3" w:rsidP="003930BE">
            <w:pPr>
              <w:pStyle w:val="TAC"/>
              <w:jc w:val="left"/>
              <w:rPr>
                <w:rFonts w:eastAsia="Malgun Gothic"/>
                <w:lang w:val="fi-FI" w:eastAsia="ko-KR"/>
              </w:rPr>
            </w:pPr>
            <w:r>
              <w:rPr>
                <w:rFonts w:eastAsia="Malgun Gothic"/>
                <w:lang w:val="fi-FI" w:eastAsia="ko-KR"/>
              </w:rPr>
              <w:t>Yes</w:t>
            </w:r>
            <w:bookmarkStart w:id="49" w:name="_GoBack"/>
            <w:bookmarkEnd w:id="49"/>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en-US" w:eastAsia="ko-KR"/>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bl>
    <w:p w:rsidR="004D2AFB" w:rsidRDefault="004D2AFB" w:rsidP="00141280">
      <w:pPr>
        <w:jc w:val="both"/>
        <w:rPr>
          <w:lang w:eastAsia="zh-CN"/>
        </w:rPr>
      </w:pPr>
    </w:p>
    <w:p w:rsidR="004D2AFB" w:rsidRDefault="004D2AFB" w:rsidP="00141280">
      <w:pPr>
        <w:jc w:val="both"/>
        <w:rPr>
          <w:lang w:eastAsia="zh-CN"/>
        </w:rPr>
      </w:pPr>
    </w:p>
    <w:p w:rsidR="00A40EAD" w:rsidRDefault="00E61BDB">
      <w:pPr>
        <w:pStyle w:val="Heading1"/>
        <w:numPr>
          <w:ilvl w:val="0"/>
          <w:numId w:val="0"/>
        </w:numPr>
        <w:ind w:left="420" w:hanging="420"/>
        <w:rPr>
          <w:lang w:val="en-US"/>
        </w:rPr>
      </w:pPr>
      <w:r>
        <w:rPr>
          <w:lang w:val="en-US"/>
        </w:rPr>
        <w:t>References</w:t>
      </w:r>
    </w:p>
    <w:p w:rsidR="00A40EAD" w:rsidRDefault="00E61BDB">
      <w:pPr>
        <w:rPr>
          <w:lang w:eastAsia="zh-CN"/>
        </w:rPr>
      </w:pPr>
      <w:bookmarkStart w:id="50"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0"/>
      <w:r>
        <w:rPr>
          <w:lang w:eastAsia="zh-CN"/>
        </w:rPr>
        <w:t xml:space="preserve"> R2-2004678,</w:t>
      </w:r>
      <w:r>
        <w:rPr>
          <w:lang w:eastAsia="zh-CN"/>
        </w:rPr>
        <w:tab/>
        <w:t>Nokia, Nokia Shanghai Bell, “EHC remaining issues”</w:t>
      </w:r>
    </w:p>
    <w:p w:rsidR="00A40EAD" w:rsidRDefault="00E61BDB">
      <w:pPr>
        <w:rPr>
          <w:lang w:eastAsia="zh-CN"/>
        </w:rPr>
      </w:pPr>
      <w:bookmarkStart w:id="5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1"/>
      <w:r>
        <w:rPr>
          <w:lang w:eastAsia="zh-CN"/>
        </w:rPr>
        <w:t xml:space="preserve"> R2-2004679,</w:t>
      </w:r>
      <w:r>
        <w:rPr>
          <w:lang w:eastAsia="zh-CN"/>
        </w:rPr>
        <w:tab/>
        <w:t>Nokia, Nokia Shanghai Bell, “Clarification on Ethernet frame handling by EHC”</w:t>
      </w:r>
    </w:p>
    <w:p w:rsidR="00A40EAD" w:rsidRDefault="00E61BDB">
      <w:pPr>
        <w:rPr>
          <w:lang w:eastAsia="zh-CN"/>
        </w:rPr>
      </w:pPr>
      <w:bookmarkStart w:id="52"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2"/>
      <w:r>
        <w:rPr>
          <w:lang w:eastAsia="zh-CN"/>
        </w:rPr>
        <w:t xml:space="preserve"> R2-2004742, vivo, “Corrections on the EHC”</w:t>
      </w:r>
      <w:r>
        <w:rPr>
          <w:lang w:eastAsia="zh-CN"/>
        </w:rPr>
        <w:tab/>
      </w:r>
    </w:p>
    <w:p w:rsidR="00A40EAD" w:rsidRDefault="00E61BDB">
      <w:pPr>
        <w:rPr>
          <w:lang w:eastAsia="zh-CN"/>
        </w:rPr>
      </w:pPr>
      <w:bookmarkStart w:id="5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3"/>
      <w:r>
        <w:rPr>
          <w:lang w:eastAsia="zh-CN"/>
        </w:rPr>
        <w:t xml:space="preserve"> R2-2004962,</w:t>
      </w:r>
      <w:r>
        <w:rPr>
          <w:lang w:eastAsia="zh-CN"/>
        </w:rPr>
        <w:tab/>
        <w:t>Ericsson, “Remaining EHC issues”</w:t>
      </w:r>
      <w:r>
        <w:rPr>
          <w:lang w:eastAsia="zh-CN"/>
        </w:rPr>
        <w:tab/>
      </w:r>
    </w:p>
    <w:p w:rsidR="00A40EAD" w:rsidRDefault="00E61BDB">
      <w:pPr>
        <w:rPr>
          <w:lang w:eastAsia="zh-CN"/>
        </w:rPr>
      </w:pPr>
      <w:bookmarkStart w:id="54"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4"/>
      <w:r>
        <w:rPr>
          <w:lang w:eastAsia="zh-CN"/>
        </w:rPr>
        <w:t xml:space="preserve"> R2-2005147,</w:t>
      </w:r>
      <w:r>
        <w:rPr>
          <w:lang w:eastAsia="zh-CN"/>
        </w:rPr>
        <w:tab/>
        <w:t>Sony, “Switching from Compressed header in EHC to Full header”</w:t>
      </w:r>
      <w:r>
        <w:rPr>
          <w:lang w:eastAsia="zh-CN"/>
        </w:rPr>
        <w:tab/>
      </w:r>
    </w:p>
    <w:p w:rsidR="00A40EAD" w:rsidRDefault="00E61BDB">
      <w:pPr>
        <w:rPr>
          <w:lang w:eastAsia="zh-CN"/>
        </w:rPr>
      </w:pPr>
      <w:bookmarkStart w:id="55"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5"/>
      <w:r>
        <w:rPr>
          <w:lang w:eastAsia="zh-CN"/>
        </w:rPr>
        <w:t xml:space="preserve"> R2-2005154, Huawei, HiSilicon, “Remaining issues about EHC”</w:t>
      </w:r>
    </w:p>
    <w:p w:rsidR="00A40EAD" w:rsidRDefault="00E61BDB">
      <w:pPr>
        <w:rPr>
          <w:lang w:eastAsia="zh-CN"/>
        </w:rPr>
      </w:pPr>
      <w:bookmarkStart w:id="56"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6"/>
      <w:r>
        <w:rPr>
          <w:lang w:eastAsia="zh-CN"/>
        </w:rPr>
        <w:t xml:space="preserve"> R2-2005336, OPPO, “Open issues on EHC”</w:t>
      </w:r>
    </w:p>
    <w:p w:rsidR="00A40EAD" w:rsidRDefault="00E61BDB">
      <w:pPr>
        <w:rPr>
          <w:lang w:eastAsia="zh-CN"/>
        </w:rPr>
      </w:pPr>
      <w:bookmarkStart w:id="57"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7"/>
      <w:r>
        <w:rPr>
          <w:lang w:eastAsia="zh-CN"/>
        </w:rPr>
        <w:t xml:space="preserve"> R2-2004542, III, “Remaining Issues in Ethernet Header Compression”</w:t>
      </w:r>
    </w:p>
    <w:p w:rsidR="00A40EAD" w:rsidRDefault="00E61BDB">
      <w:pPr>
        <w:rPr>
          <w:lang w:eastAsia="zh-CN"/>
        </w:rPr>
      </w:pPr>
      <w:bookmarkStart w:id="58"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5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40EAD" w:rsidRDefault="00A40EAD">
      <w:pPr>
        <w:rPr>
          <w:lang w:eastAsia="zh-CN"/>
        </w:rPr>
      </w:pPr>
    </w:p>
    <w:p w:rsidR="00CD40E2" w:rsidRDefault="00E61BDB">
      <w:pPr>
        <w:rPr>
          <w:lang w:eastAsia="zh-CN"/>
        </w:rPr>
      </w:pPr>
      <w:r>
        <w:rPr>
          <w:lang w:eastAsia="zh-CN"/>
        </w:rPr>
        <w:tab/>
      </w:r>
    </w:p>
    <w:p w:rsidR="00CD40E2" w:rsidRDefault="00CD40E2">
      <w:pPr>
        <w:overflowPunct/>
        <w:autoSpaceDE/>
        <w:autoSpaceDN/>
        <w:adjustRightInd/>
        <w:spacing w:after="0"/>
        <w:textAlignment w:val="auto"/>
        <w:rPr>
          <w:lang w:eastAsia="zh-CN"/>
        </w:rPr>
      </w:pPr>
      <w:r>
        <w:rPr>
          <w:lang w:eastAsia="zh-CN"/>
        </w:rPr>
        <w:br w:type="page"/>
      </w:r>
    </w:p>
    <w:p w:rsidR="00CD40E2" w:rsidRPr="00704F3A" w:rsidRDefault="00CD40E2" w:rsidP="004556B4">
      <w:pPr>
        <w:pStyle w:val="Heading1"/>
        <w:numPr>
          <w:ilvl w:val="0"/>
          <w:numId w:val="0"/>
        </w:numPr>
        <w:pBdr>
          <w:top w:val="single" w:sz="12" w:space="0" w:color="auto"/>
        </w:pBdr>
        <w:ind w:left="420" w:hanging="420"/>
        <w:rPr>
          <w:lang w:val="en-US"/>
        </w:rPr>
      </w:pPr>
      <w:bookmarkStart w:id="59" w:name="_Hlk38621384"/>
      <w:r>
        <w:rPr>
          <w:lang w:val="en-US"/>
        </w:rPr>
        <w:lastRenderedPageBreak/>
        <w:t>Annex A Text proposal for TS 38.323</w:t>
      </w:r>
    </w:p>
    <w:p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rsidR="00CD40E2" w:rsidRDefault="00CD40E2" w:rsidP="00CD40E2"/>
    <w:p w:rsidR="00F77D76" w:rsidRPr="00270A5D" w:rsidRDefault="00F77D76" w:rsidP="00F77D76">
      <w:pPr>
        <w:pStyle w:val="Heading3"/>
        <w:numPr>
          <w:ilvl w:val="0"/>
          <w:numId w:val="0"/>
        </w:numPr>
      </w:pPr>
      <w:bookmarkStart w:id="60" w:name="_Toc37126979"/>
      <w:r w:rsidRPr="00270A5D">
        <w:t>5.12.4</w:t>
      </w:r>
      <w:r w:rsidRPr="00270A5D">
        <w:tab/>
        <w:t>Header compression using EHC</w:t>
      </w:r>
      <w:bookmarkEnd w:id="60"/>
    </w:p>
    <w:p w:rsidR="00F77D76" w:rsidRPr="00270A5D" w:rsidRDefault="00F77D76" w:rsidP="00F77D76">
      <w:r w:rsidRPr="00270A5D">
        <w:t>If EHC is configured, the EHC protocol generates two types of output packets:</w:t>
      </w:r>
    </w:p>
    <w:p w:rsidR="00F77D76" w:rsidRPr="00270A5D" w:rsidRDefault="00F77D76" w:rsidP="00F77D76">
      <w:pPr>
        <w:pStyle w:val="B1"/>
        <w:rPr>
          <w:lang w:val="en-GB"/>
        </w:rPr>
      </w:pPr>
      <w:r w:rsidRPr="00270A5D">
        <w:rPr>
          <w:lang w:val="en-GB"/>
        </w:rPr>
        <w:t>-</w:t>
      </w:r>
      <w:r w:rsidRPr="00270A5D">
        <w:rPr>
          <w:lang w:val="en-GB"/>
        </w:rPr>
        <w:tab/>
        <w:t xml:space="preserve">EHC </w:t>
      </w:r>
      <w:del w:id="61" w:author="Zhang, Yujian" w:date="2020-06-04T22:29:00Z">
        <w:r w:rsidRPr="00270A5D" w:rsidDel="00F77D76">
          <w:rPr>
            <w:lang w:val="en-GB"/>
          </w:rPr>
          <w:delText xml:space="preserve">compressed </w:delText>
        </w:r>
      </w:del>
      <w:r w:rsidRPr="00270A5D">
        <w:rPr>
          <w:lang w:val="en-GB"/>
        </w:rPr>
        <w:t>packets</w:t>
      </w:r>
      <w:ins w:id="62"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rsidR="00F77D76" w:rsidRPr="00270A5D" w:rsidRDefault="00F77D76" w:rsidP="00F77D76">
      <w:r w:rsidRPr="00270A5D">
        <w:t xml:space="preserve">An EHC </w:t>
      </w:r>
      <w:del w:id="63"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rsidR="00F77D76" w:rsidRDefault="00F77D76" w:rsidP="00F77D76">
      <w:pPr>
        <w:pStyle w:val="EditorsNote"/>
        <w:rPr>
          <w:rFonts w:eastAsiaTheme="minorEastAsia"/>
          <w:color w:val="auto"/>
          <w:lang w:eastAsia="ko-KR"/>
        </w:rPr>
      </w:pPr>
    </w:p>
    <w:p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rsidR="00CD40E2" w:rsidRPr="00270A5D" w:rsidRDefault="00CD40E2" w:rsidP="00CD40E2">
      <w:pPr>
        <w:pStyle w:val="EditorsNote"/>
        <w:rPr>
          <w:rFonts w:eastAsiaTheme="minorEastAsia"/>
          <w:color w:val="auto"/>
          <w:lang w:eastAsia="ko-KR"/>
        </w:rPr>
      </w:pPr>
    </w:p>
    <w:p w:rsidR="009C1899" w:rsidRPr="00270A5D" w:rsidRDefault="009C1899" w:rsidP="00FA622D">
      <w:pPr>
        <w:pStyle w:val="Heading2"/>
        <w:numPr>
          <w:ilvl w:val="0"/>
          <w:numId w:val="0"/>
        </w:numPr>
        <w:rPr>
          <w:rFonts w:eastAsiaTheme="minorEastAsia"/>
          <w:lang w:eastAsia="ko-KR"/>
        </w:rPr>
      </w:pPr>
      <w:bookmarkStart w:id="64"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4"/>
    </w:p>
    <w:p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5" w:author="Zhang, Yujian" w:date="2020-06-04T22:31:00Z">
        <w:r w:rsidRPr="00270A5D" w:rsidDel="00F77D76">
          <w:rPr>
            <w:rFonts w:eastAsiaTheme="minorEastAsia"/>
            <w:lang w:eastAsia="ko-KR"/>
          </w:rPr>
          <w:delText xml:space="preserve">compressed </w:delText>
        </w:r>
      </w:del>
      <w:ins w:id="66"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7" w:author="Zhang, Yujian" w:date="2020-06-04T22:31:00Z">
        <w:r w:rsidRPr="00270A5D" w:rsidDel="00F77D76">
          <w:delText xml:space="preserve">compressed </w:delText>
        </w:r>
      </w:del>
      <w:ins w:id="68" w:author="Zhang, Yujian" w:date="2020-06-04T22:31:00Z">
        <w:r w:rsidR="00F77D76">
          <w:t>removed</w:t>
        </w:r>
        <w:r w:rsidR="00F77D76" w:rsidRPr="00270A5D">
          <w:t xml:space="preserve"> </w:t>
        </w:r>
      </w:ins>
      <w:r w:rsidRPr="00270A5D">
        <w:t xml:space="preserve">by the EHC protocol. The padding (PAD) is not </w:t>
      </w:r>
      <w:del w:id="69" w:author="Zhang, Yujian" w:date="2020-06-04T22:31:00Z">
        <w:r w:rsidRPr="00270A5D" w:rsidDel="00F77D76">
          <w:delText xml:space="preserve">compressed </w:delText>
        </w:r>
      </w:del>
      <w:ins w:id="70" w:author="Zhang, Yujian" w:date="2020-06-04T22:31:00Z">
        <w:r w:rsidR="00F77D76">
          <w:t>removed</w:t>
        </w:r>
        <w:r w:rsidR="00F77D76" w:rsidRPr="00270A5D">
          <w:t xml:space="preserve"> </w:t>
        </w:r>
      </w:ins>
      <w:r w:rsidRPr="00270A5D">
        <w:t>by the EHC protocol.</w:t>
      </w:r>
    </w:p>
    <w:p w:rsidR="00B3008A" w:rsidRPr="00270A5D" w:rsidRDefault="00B3008A" w:rsidP="00B3008A">
      <w:pPr>
        <w:pStyle w:val="TH"/>
        <w:rPr>
          <w:lang w:val="en-GB"/>
        </w:rPr>
      </w:pPr>
      <w:r w:rsidRPr="00270A5D">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in" o:ole="">
            <v:imagedata r:id="rId12" o:title=""/>
          </v:shape>
          <o:OLEObject Type="Embed" ProgID="Visio.Drawing.15" ShapeID="_x0000_i1025" DrawAspect="Content" ObjectID="_1652904002" r:id="rId13"/>
        </w:object>
      </w:r>
    </w:p>
    <w:p w:rsidR="00B3008A" w:rsidRPr="00270A5D" w:rsidRDefault="00B3008A" w:rsidP="00B3008A">
      <w:pPr>
        <w:pStyle w:val="TF"/>
      </w:pPr>
      <w:r w:rsidRPr="00270A5D">
        <w:t>Figure A.1-1: Ethernet packet format [15]</w:t>
      </w:r>
    </w:p>
    <w:p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B3008A" w:rsidRPr="00270A5D" w:rsidRDefault="00B3008A" w:rsidP="00B3008A">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rsidR="00B3008A" w:rsidRPr="00270A5D" w:rsidRDefault="00B3008A" w:rsidP="00B3008A">
      <w:r w:rsidRPr="00270A5D">
        <w:t>When the EHC decompressor receives the CH packet, the EHC decompressor restores original header fields based on the stored EHC context identified by the associated CID.</w:t>
      </w:r>
    </w:p>
    <w:p w:rsidR="00B3008A" w:rsidRPr="00270A5D" w:rsidRDefault="00B3008A" w:rsidP="00B3008A">
      <w:pPr>
        <w:rPr>
          <w:szCs w:val="22"/>
        </w:rPr>
      </w:pPr>
      <w:r w:rsidRPr="00270A5D">
        <w:t>Figure A.1-2 represents a conceptual view of EHC operation.</w:t>
      </w:r>
    </w:p>
    <w:p w:rsidR="00B3008A" w:rsidRPr="00270A5D" w:rsidRDefault="00B3008A" w:rsidP="00B3008A">
      <w:pPr>
        <w:pStyle w:val="TH"/>
        <w:rPr>
          <w:szCs w:val="22"/>
          <w:lang w:val="en-GB"/>
        </w:rPr>
      </w:pPr>
      <w:r w:rsidRPr="00270A5D">
        <w:rPr>
          <w:lang w:val="en-GB"/>
        </w:rPr>
        <w:object w:dxaOrig="12396" w:dyaOrig="4932">
          <v:shape id="_x0000_i1026" type="#_x0000_t75" style="width:480pt;height:192pt" o:ole="">
            <v:imagedata r:id="rId14" o:title=""/>
          </v:shape>
          <o:OLEObject Type="Embed" ProgID="Visio.Drawing.15" ShapeID="_x0000_i1026" DrawAspect="Content" ObjectID="_1652904003" r:id="rId15"/>
        </w:object>
      </w:r>
    </w:p>
    <w:p w:rsidR="00B3008A" w:rsidRPr="00270A5D" w:rsidRDefault="00B3008A" w:rsidP="00B3008A">
      <w:pPr>
        <w:pStyle w:val="TF"/>
        <w:rPr>
          <w:b w:val="0"/>
        </w:rPr>
      </w:pPr>
      <w:r w:rsidRPr="00270A5D">
        <w:t>Figure A.1-2: EHC operation</w:t>
      </w:r>
    </w:p>
    <w:p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rsidR="00774BC7" w:rsidRDefault="00774BC7">
      <w:pPr>
        <w:overflowPunct/>
        <w:autoSpaceDE/>
        <w:autoSpaceDN/>
        <w:adjustRightInd/>
        <w:spacing w:after="0"/>
        <w:textAlignment w:val="auto"/>
      </w:pPr>
      <w:r>
        <w:br w:type="page"/>
      </w:r>
    </w:p>
    <w:p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rsidR="00774BC7" w:rsidRDefault="00774BC7" w:rsidP="00774BC7">
      <w:pPr>
        <w:rPr>
          <w:lang w:eastAsia="zh-CN"/>
        </w:rPr>
      </w:pPr>
    </w:p>
    <w:p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rsidR="00774BC7" w:rsidRDefault="00774BC7" w:rsidP="00774BC7"/>
    <w:p w:rsidR="003D70BC" w:rsidRPr="007E278A" w:rsidRDefault="003D70BC" w:rsidP="006538CD">
      <w:pPr>
        <w:pStyle w:val="Heading3"/>
        <w:numPr>
          <w:ilvl w:val="0"/>
          <w:numId w:val="0"/>
        </w:numPr>
      </w:pPr>
      <w:bookmarkStart w:id="71" w:name="_Toc37299482"/>
      <w:r w:rsidRPr="007E278A">
        <w:t>5.14.4</w:t>
      </w:r>
      <w:r w:rsidRPr="007E278A">
        <w:tab/>
        <w:t>Header compression using EHC</w:t>
      </w:r>
      <w:bookmarkEnd w:id="71"/>
    </w:p>
    <w:p w:rsidR="003D70BC" w:rsidRPr="007E278A" w:rsidRDefault="003D70BC" w:rsidP="003D70BC">
      <w:r w:rsidRPr="007E278A">
        <w:t>If EHC is configured, the EHC protocol generates two types of output packets:</w:t>
      </w:r>
    </w:p>
    <w:p w:rsidR="003D70BC" w:rsidRPr="007E278A" w:rsidRDefault="003D70BC" w:rsidP="003D70BC">
      <w:pPr>
        <w:pStyle w:val="B1"/>
        <w:rPr>
          <w:lang w:val="en-GB"/>
        </w:rPr>
      </w:pPr>
      <w:r w:rsidRPr="007E278A">
        <w:rPr>
          <w:lang w:val="en-GB"/>
        </w:rPr>
        <w:t>-</w:t>
      </w:r>
      <w:r w:rsidRPr="007E278A">
        <w:rPr>
          <w:lang w:val="en-GB"/>
        </w:rPr>
        <w:tab/>
        <w:t xml:space="preserve">EHC </w:t>
      </w:r>
      <w:del w:id="72" w:author="Zhang, Yujian" w:date="2020-06-04T22:35:00Z">
        <w:r w:rsidRPr="007E278A" w:rsidDel="003D70BC">
          <w:rPr>
            <w:lang w:val="en-GB"/>
          </w:rPr>
          <w:delText xml:space="preserve">compressed </w:delText>
        </w:r>
      </w:del>
      <w:r w:rsidRPr="007E278A">
        <w:rPr>
          <w:lang w:val="en-GB"/>
        </w:rPr>
        <w:t>packets</w:t>
      </w:r>
      <w:ins w:id="73"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rsidR="003D70BC" w:rsidRPr="007E278A" w:rsidRDefault="003D70BC" w:rsidP="003D70BC">
      <w:r w:rsidRPr="007E278A">
        <w:t xml:space="preserve">An EHC </w:t>
      </w:r>
      <w:del w:id="74"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rsidR="00774BC7" w:rsidRDefault="00774BC7" w:rsidP="00774BC7">
      <w:pPr>
        <w:pStyle w:val="EditorsNote"/>
        <w:rPr>
          <w:rFonts w:eastAsiaTheme="minorEastAsia"/>
          <w:color w:val="auto"/>
          <w:lang w:eastAsia="ko-KR"/>
        </w:rPr>
      </w:pPr>
    </w:p>
    <w:p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rsidR="00CD40E2" w:rsidRDefault="00CD40E2" w:rsidP="00CD40E2">
      <w:pPr>
        <w:overflowPunct/>
        <w:autoSpaceDE/>
        <w:autoSpaceDN/>
        <w:adjustRightInd/>
        <w:spacing w:after="0"/>
        <w:textAlignment w:val="auto"/>
      </w:pPr>
      <w:r>
        <w:br w:type="page"/>
      </w:r>
    </w:p>
    <w:p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rsidR="00CD40E2" w:rsidRPr="00704F3A" w:rsidRDefault="00CD40E2" w:rsidP="00CD40E2">
      <w:pPr>
        <w:pStyle w:val="Heading1"/>
        <w:rPr>
          <w:lang w:val="en-US"/>
        </w:rPr>
      </w:pPr>
      <w:r>
        <w:rPr>
          <w:lang w:val="en-US"/>
        </w:rPr>
        <w:lastRenderedPageBreak/>
        <w:t>Annex C Text proposal for TS 38.331</w:t>
      </w:r>
    </w:p>
    <w:p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rsidR="00CD40E2" w:rsidRDefault="00CD40E2" w:rsidP="00CD40E2">
      <w:pPr>
        <w:rPr>
          <w:lang w:eastAsia="zh-CN"/>
        </w:rPr>
      </w:pPr>
    </w:p>
    <w:p w:rsidR="00645FD8" w:rsidRPr="00F537EB" w:rsidRDefault="001C5CAA" w:rsidP="001C5CAA">
      <w:pPr>
        <w:pStyle w:val="Heading4"/>
        <w:numPr>
          <w:ilvl w:val="0"/>
          <w:numId w:val="0"/>
        </w:numPr>
        <w:ind w:left="1418" w:hanging="1418"/>
        <w:rPr>
          <w:rFonts w:eastAsia="宋体"/>
        </w:rPr>
      </w:pPr>
      <w:bookmarkStart w:id="75" w:name="_Toc20426036"/>
      <w:bookmarkStart w:id="76" w:name="_Toc29321432"/>
      <w:bookmarkStart w:id="77" w:name="_Toc36757202"/>
      <w:bookmarkStart w:id="78" w:name="_Toc36836743"/>
      <w:bookmarkStart w:id="79" w:name="_Toc36843720"/>
      <w:bookmarkStart w:id="80" w:name="_Toc37068009"/>
      <w:r w:rsidRPr="00F537EB">
        <w:rPr>
          <w:rFonts w:eastAsia="宋体"/>
        </w:rPr>
        <w:t>–</w:t>
      </w:r>
      <w:r w:rsidRPr="00F537EB">
        <w:rPr>
          <w:rFonts w:eastAsia="宋体"/>
        </w:rPr>
        <w:tab/>
      </w:r>
      <w:r w:rsidRPr="00F537EB">
        <w:rPr>
          <w:rFonts w:eastAsia="宋体"/>
          <w:i/>
        </w:rPr>
        <w:t>PDCP-Config</w:t>
      </w:r>
      <w:bookmarkEnd w:id="75"/>
      <w:bookmarkEnd w:id="76"/>
      <w:bookmarkEnd w:id="77"/>
      <w:bookmarkEnd w:id="78"/>
      <w:bookmarkEnd w:id="79"/>
      <w:bookmarkEnd w:id="80"/>
    </w:p>
    <w:p w:rsidR="00645FD8" w:rsidRPr="00F537EB" w:rsidRDefault="00645FD8" w:rsidP="00645FD8">
      <w:r w:rsidRPr="00F537EB">
        <w:t xml:space="preserve">The IE </w:t>
      </w:r>
      <w:r w:rsidRPr="00F537EB">
        <w:rPr>
          <w:i/>
        </w:rPr>
        <w:t>PDCP-Config</w:t>
      </w:r>
      <w:r w:rsidRPr="00F537EB">
        <w:t xml:space="preserve"> is used to set the configurable PDCP parameters for signalling and data radio bearers.</w:t>
      </w:r>
    </w:p>
    <w:p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bookmarkStart w:id="81" w:name="_Hlk514739587"/>
      <w:r w:rsidRPr="001C5CAA">
        <w:rPr>
          <w:rFonts w:eastAsia="Times New Roman"/>
          <w:lang w:val="en-GB" w:eastAsia="en-GB"/>
        </w:rPr>
        <w:t>PDCP-Config ::=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82" w:author="Ericsson" w:date="2020-05-06T15:25:00Z">
        <w:r w:rsidRPr="001C5CAA">
          <w:rPr>
            <w:rFonts w:eastAsia="Times New Roman"/>
            <w:lang w:val="en-GB" w:eastAsia="en-GB"/>
          </w:rPr>
          <w:t>2</w:t>
        </w:r>
      </w:ins>
      <w:del w:id="83" w:author="Ericsson" w:date="2020-05-06T15:25:00Z">
        <w:r w:rsidRPr="001C5CAA" w:rsidDel="00DE71A8">
          <w:rPr>
            <w:rFonts w:eastAsia="Times New Roman"/>
            <w:lang w:val="en-GB" w:eastAsia="en-GB"/>
          </w:rPr>
          <w:delText>-Only</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84" w:name="_Hlk39665098"/>
      <w:r w:rsidRPr="001C5CAA">
        <w:rPr>
          <w:rFonts w:eastAsia="Times New Roman"/>
          <w:lang w:val="en-GB" w:eastAsia="en-GB"/>
        </w:rPr>
        <w:t>moreThanTwoRLC</w:t>
      </w:r>
      <w:bookmarkEnd w:id="84"/>
      <w:r w:rsidRPr="001C5CAA">
        <w:rPr>
          <w:rFonts w:eastAsia="Times New Roman"/>
          <w:lang w:val="en-GB" w:eastAsia="en-GB"/>
        </w:rPr>
        <w:t>-r16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85" w:author="Ericsson" w:date="2020-05-06T13:05:00Z">
        <w:r w:rsidRPr="001C5CAA">
          <w:rPr>
            <w:rFonts w:eastAsia="Times New Roman"/>
            <w:lang w:val="en-GB" w:eastAsia="en-GB"/>
          </w:rPr>
          <w:t>S</w:t>
        </w:r>
      </w:ins>
      <w:del w:id="86" w:author="Ericsson" w:date="2020-05-06T13:05:00Z">
        <w:r w:rsidRPr="001C5CAA" w:rsidDel="003567D5">
          <w:rPr>
            <w:rFonts w:eastAsia="Times New Roman"/>
            <w:lang w:val="en-GB" w:eastAsia="en-GB"/>
          </w:rPr>
          <w:delText>M</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87" w:name="_Hlk39665140"/>
      <w:r w:rsidRPr="001C5CAA">
        <w:rPr>
          <w:rFonts w:eastAsia="Times New Roman"/>
          <w:lang w:val="en-GB" w:eastAsia="en-GB"/>
        </w:rPr>
        <w:t>MoreThanTwoRLC</w:t>
      </w:r>
      <w:bookmarkEnd w:id="87"/>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88" w:author="Ericsson" w:date="2020-04-29T10:32:00Z">
        <w:r w:rsidRPr="001C5CAA" w:rsidDel="006074EC">
          <w:rPr>
            <w:rFonts w:eastAsia="Times New Roman"/>
            <w:lang w:val="en-GB" w:eastAsia="en-GB"/>
          </w:rPr>
          <w:delText xml:space="preserve">HeaderSize          </w:delText>
        </w:r>
      </w:del>
      <w:ins w:id="89"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0" w:author="Ericsson" w:date="2020-04-29T10:32:00Z">
        <w:r w:rsidRPr="001C5CAA" w:rsidDel="006074EC">
          <w:rPr>
            <w:rFonts w:eastAsia="Times New Roman"/>
            <w:lang w:val="en-GB" w:eastAsia="en-GB"/>
          </w:rPr>
          <w:delText>byte1</w:delText>
        </w:r>
      </w:del>
      <w:ins w:id="91" w:author="Ericsson" w:date="2020-04-29T10:32:00Z">
        <w:r w:rsidRPr="001C5CAA">
          <w:rPr>
            <w:rFonts w:eastAsia="Times New Roman"/>
            <w:lang w:val="en-GB" w:eastAsia="en-GB"/>
          </w:rPr>
          <w:t>bits7</w:t>
        </w:r>
      </w:ins>
      <w:r w:rsidRPr="001C5CAA">
        <w:rPr>
          <w:rFonts w:eastAsia="Times New Roman"/>
          <w:lang w:val="en-GB" w:eastAsia="en-GB"/>
        </w:rPr>
        <w:t xml:space="preserve">, </w:t>
      </w:r>
      <w:ins w:id="92" w:author="Ericsson" w:date="2020-04-29T10:32:00Z">
        <w:r w:rsidRPr="001C5CAA">
          <w:rPr>
            <w:rFonts w:eastAsia="Times New Roman"/>
            <w:lang w:val="en-GB" w:eastAsia="en-GB"/>
          </w:rPr>
          <w:t>bits15</w:t>
        </w:r>
      </w:ins>
      <w:del w:id="93"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94" w:author="Ericsson" w:date="2020-05-05T17:47:00Z">
        <w:r w:rsidRPr="001C5CAA">
          <w:rPr>
            <w:rFonts w:eastAsia="Times New Roman"/>
            <w:lang w:val="en-GB" w:eastAsia="en-GB"/>
          </w:rPr>
          <w:t>M</w:t>
        </w:r>
      </w:ins>
      <w:del w:id="95"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rsidR="00645FD8" w:rsidRDefault="00645FD8" w:rsidP="001C5CAA">
      <w:pPr>
        <w:pStyle w:val="PL"/>
        <w:shd w:val="clear" w:color="auto" w:fill="E6E6E6"/>
        <w:rPr>
          <w:ins w:id="96"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rsidR="002028BC" w:rsidRPr="001C5CAA" w:rsidRDefault="00222930" w:rsidP="001C5CAA">
      <w:pPr>
        <w:pStyle w:val="PL"/>
        <w:shd w:val="clear" w:color="auto" w:fill="E6E6E6"/>
        <w:rPr>
          <w:rFonts w:eastAsia="Times New Roman"/>
          <w:lang w:val="en-GB" w:eastAsia="en-GB"/>
        </w:rPr>
      </w:pPr>
      <w:ins w:id="97" w:author="Zhang, Yujian" w:date="2020-06-04T23:16:00Z">
        <w:r w:rsidRPr="001C5CAA">
          <w:rPr>
            <w:rFonts w:eastAsia="Times New Roman"/>
            <w:lang w:val="en-GB" w:eastAsia="en-GB"/>
          </w:rPr>
          <w:t xml:space="preserve">                </w:t>
        </w:r>
      </w:ins>
      <w:ins w:id="98" w:author="Zhang, Yujian" w:date="2020-06-04T23:15:00Z">
        <w:r w:rsidR="002028BC">
          <w:rPr>
            <w:rFonts w:eastAsia="Times New Roman"/>
            <w:lang w:val="en-GB" w:eastAsia="en-GB"/>
          </w:rPr>
          <w:t>maxC</w:t>
        </w:r>
      </w:ins>
      <w:ins w:id="99"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0" w:author="Zhang, Yujian" w:date="2020-06-04T23:18:00Z">
        <w:r w:rsidR="00A03DFA" w:rsidRPr="001C5CAA">
          <w:rPr>
            <w:rFonts w:eastAsia="Times New Roman"/>
            <w:lang w:val="en-GB" w:eastAsia="en-GB"/>
          </w:rPr>
          <w:t xml:space="preserve">ENUMERATED { </w:t>
        </w:r>
      </w:ins>
      <w:ins w:id="101" w:author="Zhang, Yujian" w:date="2020-06-04T23:19:00Z">
        <w:r w:rsidR="00A03DFA">
          <w:rPr>
            <w:rFonts w:eastAsia="Times New Roman"/>
            <w:lang w:val="en-GB" w:eastAsia="en-GB"/>
          </w:rPr>
          <w:t>1, 2, 4, 8, 16, 32, 64, 128, 256, 512, 1024, 2048, 4096, 8192, 16384, 32768</w:t>
        </w:r>
      </w:ins>
      <w:ins w:id="102" w:author="Zhang, Yujian" w:date="2020-06-04T23:18:00Z">
        <w:r w:rsidR="00A03DFA" w:rsidRPr="001C5CAA">
          <w:rPr>
            <w:rFonts w:eastAsia="Times New Roman"/>
            <w:lang w:val="en-GB" w:eastAsia="en-GB"/>
          </w:rPr>
          <w:t xml:space="preserve"> }</w:t>
        </w:r>
      </w:ins>
      <w:ins w:id="103" w:author="Zhang, Yujian" w:date="2020-06-04T23:20:00Z">
        <w:r w:rsidR="00A03DFA">
          <w:rPr>
            <w:rFonts w:eastAsia="Times New Roman"/>
            <w:lang w:val="en-GB" w:eastAsia="en-GB"/>
          </w:rPr>
          <w:tab/>
        </w:r>
      </w:ins>
      <w:ins w:id="104" w:author="Zhang, Yujian" w:date="2020-06-04T23:16:00Z">
        <w:r w:rsidR="002028BC">
          <w:rPr>
            <w:rFonts w:eastAsia="Times New Roman"/>
            <w:lang w:val="en-GB" w:eastAsia="en-GB"/>
          </w:rPr>
          <w:t>OPTIONAL, -- Need N</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5" w:author="Ericsson" w:date="2020-05-05T17:47:00Z">
        <w:r w:rsidRPr="001C5CAA">
          <w:rPr>
            <w:rFonts w:eastAsia="Times New Roman"/>
            <w:lang w:val="en-GB" w:eastAsia="en-GB"/>
          </w:rPr>
          <w:t>M</w:t>
        </w:r>
      </w:ins>
      <w:del w:id="106"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07" w:author="Ericsson" w:date="2020-05-06T15:23:00Z">
        <w:r w:rsidRPr="001C5CAA">
          <w:rPr>
            <w:rFonts w:eastAsia="Times New Roman"/>
            <w:lang w:val="en-GB" w:eastAsia="en-GB"/>
          </w:rPr>
          <w:t>2</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rsidR="00645FD8" w:rsidRPr="001C5CAA" w:rsidRDefault="00645FD8" w:rsidP="001C5CAA">
      <w:pPr>
        <w:pStyle w:val="PL"/>
        <w:shd w:val="clear" w:color="auto" w:fill="E6E6E6"/>
        <w:rPr>
          <w:rFonts w:eastAsia="Times New Roman"/>
          <w:lang w:val="en-GB" w:eastAsia="en-GB"/>
        </w:rPr>
      </w:pPr>
    </w:p>
    <w:bookmarkEnd w:id="81"/>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rsidR="00645FD8" w:rsidRPr="00F537EB" w:rsidRDefault="00645FD8" w:rsidP="00645FD8"/>
    <w:p w:rsidR="00645FD8" w:rsidRPr="00F537EB" w:rsidRDefault="00645FD8" w:rsidP="00645FD8">
      <w:pPr>
        <w:pStyle w:val="EditorsNote"/>
        <w:rPr>
          <w:color w:val="auto"/>
        </w:rPr>
      </w:pPr>
      <w:r w:rsidRPr="00F537EB">
        <w:rPr>
          <w:color w:val="auto"/>
        </w:rPr>
        <w:t>Editor's note: FFS on moreThanonRLC in pdcp-Config.</w:t>
      </w:r>
    </w:p>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rsidTr="00B00245">
        <w:trPr>
          <w:cantSplit/>
          <w:tblHeader/>
        </w:trPr>
        <w:tc>
          <w:tcPr>
            <w:tcW w:w="14062" w:type="dxa"/>
            <w:shd w:val="clear" w:color="auto" w:fill="auto"/>
          </w:tcPr>
          <w:p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cipheringDisabled</w:t>
            </w:r>
          </w:p>
          <w:p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discardTimer</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iCs/>
                <w:lang w:eastAsia="x-none"/>
              </w:rPr>
            </w:pPr>
            <w:r w:rsidRPr="00F537EB">
              <w:rPr>
                <w:b/>
                <w:bCs/>
                <w:i/>
                <w:iCs/>
                <w:lang w:eastAsia="x-none"/>
              </w:rPr>
              <w:t>discardTimerExt</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bookmarkStart w:id="108" w:name="_Hlk34209802"/>
            <w:r w:rsidRPr="00F537EB">
              <w:rPr>
                <w:b/>
                <w:i/>
                <w:lang w:eastAsia="en-GB"/>
              </w:rPr>
              <w:t>drb-ContinueEHC-DL, drb-ContinueEHC-UL</w:t>
            </w:r>
          </w:p>
          <w:bookmarkEnd w:id="108"/>
          <w:p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rb-ContinueROHC</w:t>
            </w:r>
          </w:p>
          <w:p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uplicationState</w:t>
            </w:r>
          </w:p>
          <w:p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109" w:author="Ericsson" w:date="2020-05-05T16:56:00Z">
              <w:r>
                <w:rPr>
                  <w:lang w:eastAsia="en-GB"/>
                </w:rPr>
                <w:t>32</w:t>
              </w:r>
            </w:ins>
            <w:del w:id="110"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11" w:author="Ericsson" w:date="2020-05-05T17:00:00Z">
              <w:r>
                <w:rPr>
                  <w:lang w:eastAsia="en-GB"/>
                </w:rPr>
                <w:t>I</w:t>
              </w:r>
            </w:ins>
            <w:ins w:id="112" w:author="Ericsson" w:date="2020-04-29T09:49:00Z">
              <w:r>
                <w:rPr>
                  <w:lang w:eastAsia="en-GB"/>
                </w:rPr>
                <w:t>f the field is absent, the initial PDCP duplication states are deactivated for all associated RLC entities.</w:t>
              </w:r>
            </w:ins>
            <w:del w:id="113" w:author="Ericsson" w:date="2020-05-05T17:01:00Z">
              <w:r w:rsidRPr="00F537EB" w:rsidDel="00744239">
                <w:rPr>
                  <w:lang w:eastAsia="en-GB"/>
                </w:rPr>
                <w:delText>The initial PDCP duplication state of the associated RLC entity is always activated</w:delText>
              </w:r>
            </w:del>
            <w:del w:id="114" w:author="Ericsson" w:date="2020-04-29T09:52:00Z">
              <w:r w:rsidRPr="00F537EB" w:rsidDel="00B03FA9">
                <w:rPr>
                  <w:lang w:eastAsia="en-GB"/>
                </w:rPr>
                <w:delText xml:space="preserve"> </w:delText>
              </w:r>
              <w:r w:rsidRPr="00F537EB" w:rsidDel="00BF7B94">
                <w:rPr>
                  <w:lang w:eastAsia="en-GB"/>
                </w:rPr>
                <w:delText>for SRB</w:delText>
              </w:r>
            </w:del>
            <w:del w:id="115" w:author="Ericsson" w:date="2020-05-05T17:01:00Z">
              <w:r w:rsidRPr="00F537EB" w:rsidDel="00744239">
                <w:rPr>
                  <w:lang w:eastAsia="en-GB"/>
                </w:rPr>
                <w:delText>.</w:delText>
              </w:r>
            </w:del>
            <w:r w:rsidRPr="00F537EB">
              <w:rPr>
                <w:lang w:eastAsia="en-GB"/>
              </w:rPr>
              <w:t xml:space="preserve">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ehc-</w:t>
            </w:r>
            <w:ins w:id="116" w:author="Ericsson" w:date="2020-04-29T10:30:00Z">
              <w:r>
                <w:rPr>
                  <w:b/>
                  <w:i/>
                  <w:lang w:eastAsia="en-GB"/>
                </w:rPr>
                <w:t>CID-Length</w:t>
              </w:r>
            </w:ins>
            <w:del w:id="117" w:author="Ericsson" w:date="2020-04-29T10:30:00Z">
              <w:r w:rsidRPr="00F537EB" w:rsidDel="00B75CB3">
                <w:rPr>
                  <w:b/>
                  <w:i/>
                  <w:lang w:eastAsia="en-GB"/>
                </w:rPr>
                <w:delText>HeaderSize</w:delText>
              </w:r>
            </w:del>
          </w:p>
          <w:p w:rsidR="00645FD8" w:rsidRPr="004E49A4" w:rsidDel="00F841F7" w:rsidRDefault="00645FD8" w:rsidP="00B00245">
            <w:pPr>
              <w:pStyle w:val="TAL"/>
              <w:rPr>
                <w:del w:id="118" w:author="Ericsson" w:date="2020-04-29T10:30:00Z"/>
                <w:bCs/>
                <w:iCs/>
                <w:lang w:val="en-US" w:eastAsia="en-GB"/>
              </w:rPr>
            </w:pPr>
            <w:r w:rsidRPr="00F537EB">
              <w:rPr>
                <w:bCs/>
                <w:iCs/>
                <w:lang w:eastAsia="en-GB"/>
              </w:rPr>
              <w:t>Indicates the</w:t>
            </w:r>
            <w:ins w:id="119" w:author="Ericsson" w:date="2020-04-29T10:30:00Z">
              <w:r>
                <w:rPr>
                  <w:bCs/>
                  <w:iCs/>
                  <w:lang w:eastAsia="en-GB"/>
                </w:rPr>
                <w:t xml:space="preserve"> length</w:t>
              </w:r>
            </w:ins>
            <w:del w:id="120" w:author="Ericsson" w:date="2020-04-29T10:30:00Z">
              <w:r w:rsidRPr="00F537EB" w:rsidDel="00B75CB3">
                <w:rPr>
                  <w:bCs/>
                  <w:iCs/>
                  <w:lang w:eastAsia="en-GB"/>
                </w:rPr>
                <w:delText xml:space="preserve"> size</w:delText>
              </w:r>
            </w:del>
            <w:r w:rsidRPr="00F537EB">
              <w:rPr>
                <w:bCs/>
                <w:iCs/>
                <w:lang w:eastAsia="en-GB"/>
              </w:rPr>
              <w:t xml:space="preserve"> of the </w:t>
            </w:r>
            <w:ins w:id="121" w:author="Ericsson" w:date="2020-04-29T10:30:00Z">
              <w:r>
                <w:rPr>
                  <w:bCs/>
                  <w:iCs/>
                  <w:lang w:eastAsia="en-GB"/>
                </w:rPr>
                <w:t xml:space="preserve">CID field </w:t>
              </w:r>
            </w:ins>
            <w:del w:id="122"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23" w:author="Zhang, Yujian" w:date="2020-06-04T20:25:00Z">
              <w:r w:rsidRPr="00C17F7E">
                <w:rPr>
                  <w:lang w:eastAsia="zh-CN"/>
                </w:rPr>
                <w:t>The value for this field cannot be changed after the initial configuration</w:t>
              </w:r>
            </w:ins>
            <w:ins w:id="124" w:author="Zhang, Yujian" w:date="2020-06-04T23:25:00Z">
              <w:r w:rsidR="004E49A4">
                <w:rPr>
                  <w:lang w:val="en-US" w:eastAsia="zh-CN"/>
                </w:rPr>
                <w:t>.</w:t>
              </w:r>
            </w:ins>
          </w:p>
          <w:p w:rsidR="00645FD8" w:rsidRPr="00F537EB" w:rsidRDefault="00645FD8" w:rsidP="00B00245">
            <w:pPr>
              <w:pStyle w:val="TAL"/>
            </w:pPr>
            <w:bookmarkStart w:id="125" w:name="_Hlk34383583"/>
            <w:del w:id="126"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25"/>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DengXian"/>
                <w:b/>
                <w:i/>
                <w:lang w:eastAsia="zh-CN"/>
              </w:rPr>
            </w:pPr>
            <w:r w:rsidRPr="00F537EB">
              <w:rPr>
                <w:b/>
                <w:i/>
                <w:lang w:eastAsia="en-GB"/>
              </w:rPr>
              <w:t>ethernetHeaderCompression</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rsidR="00645FD8" w:rsidRDefault="00645FD8" w:rsidP="00B00245">
            <w:pPr>
              <w:pStyle w:val="TAL"/>
              <w:rPr>
                <w:ins w:id="127" w:author="Ericsson" w:date="2020-04-29T10:28: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p w:rsidR="00645FD8" w:rsidRPr="00F537EB" w:rsidRDefault="00645FD8" w:rsidP="00B00245">
            <w:pPr>
              <w:pStyle w:val="TAL"/>
              <w:rPr>
                <w:bCs/>
                <w:iCs/>
                <w:lang w:eastAsia="en-GB"/>
              </w:rPr>
            </w:pPr>
            <w:ins w:id="128" w:author="Ericsson" w:date="2020-04-29T10:28: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headerCompression</w:t>
            </w:r>
          </w:p>
          <w:p w:rsidR="00645FD8" w:rsidRPr="00F537EB" w:rsidRDefault="00645FD8" w:rsidP="00B00245">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integrityProtection</w:t>
            </w:r>
          </w:p>
          <w:p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lastRenderedPageBreak/>
              <w:t>maxCID</w:t>
            </w:r>
          </w:p>
          <w:p w:rsidR="00645FD8" w:rsidRPr="00F537EB" w:rsidRDefault="00645FD8" w:rsidP="00B00245">
            <w:pPr>
              <w:pStyle w:val="TAL"/>
              <w:rPr>
                <w:lang w:eastAsia="en-GB"/>
              </w:rPr>
            </w:pPr>
            <w:r w:rsidRPr="00F537EB">
              <w:rPr>
                <w:lang w:eastAsia="en-GB"/>
              </w:rPr>
              <w:t>Indicates the value of the MAX_CID parameter as specified in TS 38.323 [5].</w:t>
            </w:r>
          </w:p>
          <w:p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207127" w:rsidRPr="00F537EB" w:rsidTr="00B00245">
        <w:trPr>
          <w:cantSplit/>
          <w:trHeight w:val="52"/>
        </w:trPr>
        <w:tc>
          <w:tcPr>
            <w:tcW w:w="14062" w:type="dxa"/>
            <w:shd w:val="clear" w:color="auto" w:fill="auto"/>
          </w:tcPr>
          <w:p w:rsidR="00207127" w:rsidRPr="00207127" w:rsidRDefault="00207127" w:rsidP="00207127">
            <w:pPr>
              <w:pStyle w:val="TAL"/>
              <w:rPr>
                <w:ins w:id="129" w:author="Zhang, Yujian" w:date="2020-06-04T23:09:00Z"/>
                <w:b/>
                <w:bCs/>
                <w:i/>
                <w:lang w:val="en-US" w:eastAsia="en-GB"/>
              </w:rPr>
            </w:pPr>
            <w:ins w:id="130" w:author="Zhang, Yujian" w:date="2020-06-04T23:09:00Z">
              <w:r w:rsidRPr="00F537EB">
                <w:rPr>
                  <w:b/>
                  <w:bCs/>
                  <w:i/>
                  <w:lang w:eastAsia="en-GB"/>
                </w:rPr>
                <w:t>maxCID</w:t>
              </w:r>
              <w:r>
                <w:rPr>
                  <w:b/>
                  <w:bCs/>
                  <w:i/>
                  <w:lang w:val="en-US" w:eastAsia="en-GB"/>
                </w:rPr>
                <w:t>-EHC</w:t>
              </w:r>
            </w:ins>
          </w:p>
          <w:p w:rsidR="00207127" w:rsidRPr="00F537EB" w:rsidRDefault="00207127" w:rsidP="00207127">
            <w:pPr>
              <w:pStyle w:val="TAL"/>
              <w:rPr>
                <w:ins w:id="131" w:author="Zhang, Yujian" w:date="2020-06-04T23:09:00Z"/>
                <w:lang w:eastAsia="en-GB"/>
              </w:rPr>
            </w:pPr>
            <w:ins w:id="132" w:author="Zhang, Yujian" w:date="2020-06-04T23:09:00Z">
              <w:r w:rsidRPr="00F537EB">
                <w:rPr>
                  <w:lang w:eastAsia="en-GB"/>
                </w:rPr>
                <w:t xml:space="preserve">Indicates the </w:t>
              </w:r>
            </w:ins>
            <w:ins w:id="133" w:author="Zhang, Yujian" w:date="2020-06-04T23:11:00Z">
              <w:r w:rsidRPr="00207127">
                <w:rPr>
                  <w:lang w:eastAsia="en-GB"/>
                </w:rPr>
                <w:t>maximum number of EHC contexts the UE can establish in uplink for a DRB</w:t>
              </w:r>
            </w:ins>
            <w:ins w:id="134" w:author="Zhang, Yujian" w:date="2020-06-04T23:09:00Z">
              <w:r w:rsidRPr="00F537EB">
                <w:rPr>
                  <w:lang w:eastAsia="en-GB"/>
                </w:rPr>
                <w:t>.</w:t>
              </w:r>
            </w:ins>
          </w:p>
          <w:p w:rsidR="00207127" w:rsidRPr="00F537EB" w:rsidRDefault="00207127" w:rsidP="00207127">
            <w:pPr>
              <w:pStyle w:val="TAL"/>
              <w:rPr>
                <w:b/>
                <w:bCs/>
                <w:i/>
                <w:lang w:eastAsia="en-GB"/>
              </w:rPr>
            </w:pPr>
            <w:ins w:id="135" w:author="Zhang, Yujian" w:date="2020-06-04T23:09:00Z">
              <w:r w:rsidRPr="00F537EB">
                <w:rPr>
                  <w:lang w:eastAsia="en-GB"/>
                </w:rPr>
                <w:t xml:space="preserve">The total value of </w:t>
              </w:r>
            </w:ins>
            <w:ins w:id="136" w:author="Zhang, Yujian" w:date="2020-06-04T23:12:00Z">
              <w:r w:rsidR="00AE2848" w:rsidRPr="00921601">
                <w:rPr>
                  <w:i/>
                  <w:iCs/>
                  <w:lang w:val="en-US" w:eastAsia="en-GB"/>
                </w:rPr>
                <w:t>maxCID-EHC</w:t>
              </w:r>
            </w:ins>
            <w:ins w:id="137" w:author="Zhang, Yujian" w:date="2020-06-04T23:09:00Z">
              <w:r w:rsidRPr="00F537EB">
                <w:rPr>
                  <w:lang w:eastAsia="en-GB"/>
                </w:rPr>
                <w:t xml:space="preserve"> across all bearers for the UE should be less than or equal to </w:t>
              </w:r>
            </w:ins>
            <w:ins w:id="138" w:author="Zhang, Yujian" w:date="2020-06-04T23:20:00Z">
              <w:r w:rsidR="009206D3">
                <w:rPr>
                  <w:lang w:val="en-US" w:eastAsia="en-GB"/>
                </w:rPr>
                <w:t>half</w:t>
              </w:r>
            </w:ins>
            <w:ins w:id="139" w:author="Zhang, Yujian" w:date="2020-06-04T23:09:00Z">
              <w:r w:rsidRPr="00F537EB">
                <w:rPr>
                  <w:lang w:eastAsia="en-GB"/>
                </w:rPr>
                <w:t xml:space="preserve"> of </w:t>
              </w:r>
              <w:r w:rsidRPr="00F537EB">
                <w:rPr>
                  <w:i/>
                  <w:lang w:eastAsia="en-GB"/>
                </w:rPr>
                <w:t>maxNumber</w:t>
              </w:r>
            </w:ins>
            <w:ins w:id="140" w:author="Zhang, Yujian" w:date="2020-06-04T23:20:00Z">
              <w:r w:rsidR="0003672F">
                <w:rPr>
                  <w:i/>
                  <w:lang w:val="en-US" w:eastAsia="en-GB"/>
                </w:rPr>
                <w:t>EHC</w:t>
              </w:r>
            </w:ins>
            <w:ins w:id="141" w:author="Zhang, Yujian" w:date="2020-06-04T23:09:00Z">
              <w:r w:rsidRPr="00F537EB">
                <w:rPr>
                  <w:i/>
                  <w:lang w:eastAsia="en-GB"/>
                </w:rPr>
                <w:t>-Contexts</w:t>
              </w:r>
              <w:r w:rsidRPr="00F537EB">
                <w:rPr>
                  <w:lang w:eastAsia="en-GB"/>
                </w:rPr>
                <w:t xml:space="preserve"> parameter as indicated by the UE.</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Cs/>
                <w:lang w:eastAsia="en-GB"/>
              </w:rPr>
            </w:pPr>
            <w:r w:rsidRPr="00F537EB">
              <w:rPr>
                <w:b/>
                <w:bCs/>
                <w:i/>
                <w:lang w:eastAsia="en-GB"/>
              </w:rPr>
              <w:t>moreThanOneRLC</w:t>
            </w:r>
          </w:p>
          <w:p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2" w:name="_Hlk39665917"/>
            <w:r w:rsidRPr="00F537EB">
              <w:rPr>
                <w:b/>
                <w:bCs/>
                <w:i/>
                <w:lang w:eastAsia="en-GB"/>
              </w:rPr>
              <w:t>moreThanTwoRLC</w:t>
            </w:r>
          </w:p>
          <w:bookmarkEnd w:id="142"/>
          <w:p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43"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44" w:author="Ericsson" w:date="2020-05-05T17:01:00Z">
              <w:r>
                <w:rPr>
                  <w:bCs/>
                  <w:lang w:eastAsia="en-GB"/>
                </w:rPr>
                <w:t xml:space="preserve"> </w:t>
              </w:r>
              <w:bookmarkStart w:id="145" w:name="_Hlk39665885"/>
              <w:r>
                <w:rPr>
                  <w:bCs/>
                  <w:lang w:eastAsia="en-GB"/>
                </w:rPr>
                <w:t xml:space="preserve">For SRBs, </w:t>
              </w:r>
            </w:ins>
            <w:ins w:id="146" w:author="Ericsson" w:date="2020-05-06T13:11:00Z">
              <w:r w:rsidRPr="00F537EB">
                <w:rPr>
                  <w:bCs/>
                  <w:lang w:eastAsia="en-GB"/>
                </w:rPr>
                <w:t xml:space="preserve">when more than two RLC entities are associated with the PDCP </w:t>
              </w:r>
              <w:r>
                <w:rPr>
                  <w:bCs/>
                  <w:lang w:eastAsia="en-GB"/>
                </w:rPr>
                <w:t xml:space="preserve">entity, </w:t>
              </w:r>
            </w:ins>
            <w:ins w:id="147" w:author="Ericsson" w:date="2020-05-05T17:01:00Z">
              <w:r>
                <w:rPr>
                  <w:lang w:eastAsia="en-GB"/>
                </w:rPr>
                <w:t>t</w:t>
              </w:r>
              <w:r w:rsidRPr="00F537EB">
                <w:rPr>
                  <w:lang w:eastAsia="en-GB"/>
                </w:rPr>
                <w:t>he initial PDCP duplication state of the associated RLC entity is always activated.</w:t>
              </w:r>
            </w:ins>
            <w:bookmarkEnd w:id="145"/>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outOfOrderDelivery</w:t>
            </w:r>
          </w:p>
          <w:p w:rsidR="00645FD8" w:rsidRPr="00F537EB" w:rsidRDefault="00645FD8" w:rsidP="00B00245">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8" w:name="_Hlk515270963"/>
            <w:r w:rsidRPr="00F537EB">
              <w:rPr>
                <w:b/>
                <w:bCs/>
                <w:i/>
                <w:lang w:eastAsia="en-GB"/>
              </w:rPr>
              <w:t>pdcp-</w:t>
            </w:r>
            <w:r w:rsidRPr="00F537EB">
              <w:rPr>
                <w:rFonts w:eastAsia="Yu Mincho"/>
                <w:b/>
                <w:bCs/>
                <w:i/>
              </w:rPr>
              <w:t>Duplication</w:t>
            </w:r>
          </w:p>
          <w:p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48"/>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lang w:eastAsia="en-GB"/>
              </w:rPr>
            </w:pPr>
            <w:r w:rsidRPr="00F537EB">
              <w:rPr>
                <w:b/>
                <w:bCs/>
                <w:i/>
                <w:lang w:eastAsia="en-GB"/>
              </w:rPr>
              <w:t>pdcp-SN-SizeDL</w:t>
            </w:r>
          </w:p>
          <w:p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pdcp-SN-SizeUL</w:t>
            </w:r>
          </w:p>
          <w:p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primaryPath</w:t>
            </w:r>
          </w:p>
          <w:p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splitSecondaryPath</w:t>
            </w:r>
          </w:p>
          <w:p w:rsidR="00645FD8" w:rsidRPr="00F537EB" w:rsidDel="00921956" w:rsidRDefault="00645FD8" w:rsidP="00B00245">
            <w:pPr>
              <w:pStyle w:val="TAL"/>
              <w:rPr>
                <w:del w:id="149"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primaryPath.</w:t>
            </w:r>
            <w:del w:id="150" w:author="Ericsson" w:date="2020-04-29T09:58:00Z">
              <w:r w:rsidRPr="00F537EB" w:rsidDel="0055341F">
                <w:rPr>
                  <w:i/>
                  <w:iCs/>
                  <w:lang w:eastAsia="en-GB"/>
                </w:rPr>
                <w:delText xml:space="preserve"> </w:delText>
              </w:r>
            </w:del>
          </w:p>
          <w:p w:rsidR="00645FD8" w:rsidRPr="00F537EB" w:rsidRDefault="00645FD8" w:rsidP="00B00245">
            <w:pPr>
              <w:pStyle w:val="TAL"/>
              <w:rPr>
                <w:b/>
                <w:i/>
                <w:iCs/>
                <w:lang w:eastAsia="en-GB"/>
              </w:rPr>
            </w:pPr>
            <w:bookmarkStart w:id="151" w:name="_Hlk39046738"/>
            <w:del w:id="152"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51"/>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statusReportRequired</w:t>
            </w:r>
          </w:p>
          <w:p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t-Reordering</w:t>
            </w:r>
          </w:p>
          <w:p w:rsidR="00645FD8" w:rsidRPr="00F537EB" w:rsidRDefault="00645FD8" w:rsidP="00B00245">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Malgun Gothic"/>
                <w:b/>
                <w:i/>
                <w:lang w:eastAsia="ko-KR"/>
              </w:rPr>
            </w:pPr>
            <w:r w:rsidRPr="00F537EB">
              <w:rPr>
                <w:rFonts w:eastAsia="Malgun Gothic"/>
                <w:b/>
                <w:i/>
                <w:lang w:eastAsia="ko-KR"/>
              </w:rPr>
              <w:lastRenderedPageBreak/>
              <w:t>ul-DataSplitThreshold</w:t>
            </w:r>
          </w:p>
          <w:p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rsidTr="00B00245">
        <w:trPr>
          <w:cantSplit/>
          <w:tblHeader/>
        </w:trPr>
        <w:tc>
          <w:tcPr>
            <w:tcW w:w="2864" w:type="dxa"/>
            <w:shd w:val="clear" w:color="auto" w:fill="auto"/>
          </w:tcPr>
          <w:p w:rsidR="00645FD8" w:rsidRPr="00F537EB" w:rsidRDefault="00645FD8" w:rsidP="00B00245">
            <w:pPr>
              <w:pStyle w:val="TAH"/>
            </w:pPr>
            <w:r w:rsidRPr="00F537EB">
              <w:t>Conditional presence</w:t>
            </w:r>
          </w:p>
        </w:tc>
        <w:tc>
          <w:tcPr>
            <w:tcW w:w="11198" w:type="dxa"/>
            <w:shd w:val="clear" w:color="auto" w:fill="auto"/>
          </w:tcPr>
          <w:p w:rsidR="00645FD8" w:rsidRPr="00F537EB" w:rsidRDefault="00645FD8" w:rsidP="00B00245">
            <w:pPr>
              <w:pStyle w:val="TAH"/>
            </w:pPr>
            <w:r w:rsidRPr="00F537EB">
              <w:t>Explanation</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rPr>
              <w:t>DRB</w:t>
            </w:r>
          </w:p>
        </w:tc>
        <w:tc>
          <w:tcPr>
            <w:tcW w:w="11198" w:type="dxa"/>
            <w:shd w:val="clear" w:color="auto" w:fill="auto"/>
          </w:tcPr>
          <w:p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lang w:eastAsia="zh-CN"/>
              </w:rPr>
              <w:t>DRB</w:t>
            </w:r>
            <w:ins w:id="153" w:author="Ericsson" w:date="2020-05-06T15:20:00Z">
              <w:r>
                <w:rPr>
                  <w:i/>
                  <w:lang w:eastAsia="zh-CN"/>
                </w:rPr>
                <w:t>2</w:t>
              </w:r>
            </w:ins>
            <w:del w:id="154" w:author="Ericsson" w:date="2020-05-06T15:20:00Z">
              <w:r w:rsidRPr="00F537EB" w:rsidDel="00FE2341">
                <w:rPr>
                  <w:i/>
                  <w:lang w:eastAsia="zh-CN"/>
                </w:rPr>
                <w:delText>-Only</w:delText>
              </w:r>
            </w:del>
          </w:p>
        </w:tc>
        <w:tc>
          <w:tcPr>
            <w:tcW w:w="11198" w:type="dxa"/>
            <w:shd w:val="clear" w:color="auto" w:fill="auto"/>
          </w:tcPr>
          <w:p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OneRLC</w:t>
            </w:r>
          </w:p>
        </w:tc>
        <w:tc>
          <w:tcPr>
            <w:tcW w:w="11198" w:type="dxa"/>
            <w:shd w:val="clear" w:color="auto" w:fill="auto"/>
          </w:tcPr>
          <w:p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rsidR="00645FD8" w:rsidRPr="00F537EB" w:rsidRDefault="00645FD8" w:rsidP="00B00245">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TwoRLC</w:t>
            </w:r>
          </w:p>
        </w:tc>
        <w:tc>
          <w:tcPr>
            <w:tcW w:w="11198" w:type="dxa"/>
            <w:shd w:val="clear" w:color="auto" w:fill="auto"/>
          </w:tcPr>
          <w:p w:rsidR="00645FD8" w:rsidRDefault="00645FD8" w:rsidP="00B00245">
            <w:pPr>
              <w:pStyle w:val="TAL"/>
              <w:rPr>
                <w:ins w:id="155" w:author="Ericsson" w:date="2020-05-06T13:39:00Z"/>
              </w:rPr>
            </w:pPr>
            <w:ins w:id="156" w:author="Ericsson" w:date="2020-05-06T13:25:00Z">
              <w:r>
                <w:t xml:space="preserve">For SRBs, this field is absent. </w:t>
              </w:r>
            </w:ins>
          </w:p>
          <w:p w:rsidR="00645FD8" w:rsidRPr="00F537EB" w:rsidDel="00102159" w:rsidRDefault="00645FD8" w:rsidP="00B00245">
            <w:pPr>
              <w:pStyle w:val="TAL"/>
              <w:rPr>
                <w:del w:id="157" w:author="Ericsson" w:date="2020-05-06T13:39:00Z"/>
              </w:rPr>
            </w:pPr>
            <w:ins w:id="158" w:author="Ericsson" w:date="2020-05-06T13:25:00Z">
              <w:r>
                <w:t>For DRBs, t</w:t>
              </w:r>
            </w:ins>
            <w:del w:id="159" w:author="Ericsson" w:date="2020-05-06T13:25:00Z">
              <w:r w:rsidRPr="00F537EB" w:rsidDel="004A5B83">
                <w:delText>T</w:delText>
              </w:r>
            </w:del>
            <w:r w:rsidRPr="00F537EB">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645FD8" w:rsidRPr="00F537EB" w:rsidRDefault="00645FD8" w:rsidP="00B00245">
            <w:pPr>
              <w:pStyle w:val="TAL"/>
            </w:pPr>
            <w:r w:rsidRPr="00F537EB">
              <w:t>Upon RRC reconfiguration when none of the RLC entities is re-established, this field is optionally present, Need M. Otherwise, the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Rlc-AM</w:t>
            </w:r>
          </w:p>
        </w:tc>
        <w:tc>
          <w:tcPr>
            <w:tcW w:w="11198" w:type="dxa"/>
            <w:shd w:val="clear" w:color="auto" w:fill="auto"/>
          </w:tcPr>
          <w:p w:rsidR="00645FD8" w:rsidRPr="00F537EB" w:rsidRDefault="00645FD8" w:rsidP="00B00245">
            <w:pPr>
              <w:pStyle w:val="TAL"/>
            </w:pPr>
            <w:r w:rsidRPr="00F537EB">
              <w:t>For RLC AM, the field is optionally present, need R. Otherwise, the field is absent.</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etup</w:t>
            </w:r>
          </w:p>
        </w:tc>
        <w:tc>
          <w:tcPr>
            <w:tcW w:w="11198" w:type="dxa"/>
            <w:shd w:val="clear" w:color="auto" w:fill="auto"/>
          </w:tcPr>
          <w:p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plitBearer</w:t>
            </w:r>
          </w:p>
        </w:tc>
        <w:tc>
          <w:tcPr>
            <w:tcW w:w="11198" w:type="dxa"/>
            <w:shd w:val="clear" w:color="auto" w:fill="auto"/>
          </w:tcPr>
          <w:p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rsidTr="00B00245">
        <w:trPr>
          <w:cantSplit/>
        </w:trPr>
        <w:tc>
          <w:tcPr>
            <w:tcW w:w="2864" w:type="dxa"/>
            <w:shd w:val="clear" w:color="auto" w:fill="auto"/>
          </w:tcPr>
          <w:p w:rsidR="00645FD8" w:rsidRPr="00F537EB" w:rsidRDefault="00645FD8" w:rsidP="00B00245">
            <w:pPr>
              <w:pStyle w:val="TAL"/>
              <w:rPr>
                <w:i/>
              </w:rPr>
            </w:pPr>
            <w:bookmarkStart w:id="160" w:name="_Hlk39665999"/>
            <w:r w:rsidRPr="00F537EB">
              <w:rPr>
                <w:i/>
              </w:rPr>
              <w:t>SplitBearer2</w:t>
            </w:r>
          </w:p>
        </w:tc>
        <w:tc>
          <w:tcPr>
            <w:tcW w:w="11198" w:type="dxa"/>
            <w:shd w:val="clear" w:color="auto" w:fill="auto"/>
          </w:tcPr>
          <w:p w:rsidR="00645FD8" w:rsidRPr="00F537EB" w:rsidRDefault="00645FD8" w:rsidP="00B00245">
            <w:pPr>
              <w:pStyle w:val="TAL"/>
              <w:rPr>
                <w:lang w:eastAsia="en-GB"/>
              </w:rPr>
            </w:pPr>
            <w:bookmarkStart w:id="161" w:name="_Hlk30403201"/>
            <w:r w:rsidRPr="00F537EB">
              <w:rPr>
                <w:lang w:eastAsia="en-GB"/>
              </w:rPr>
              <w:t xml:space="preserve">The field is mandatory present, in case of a split </w:t>
            </w:r>
            <w:del w:id="162" w:author="Ericsson" w:date="2020-05-06T13:06:00Z">
              <w:r w:rsidRPr="00F537EB" w:rsidDel="009561B3">
                <w:rPr>
                  <w:lang w:eastAsia="en-GB"/>
                </w:rPr>
                <w:delText xml:space="preserve">radio </w:delText>
              </w:r>
            </w:del>
            <w:r w:rsidRPr="00F537EB">
              <w:rPr>
                <w:lang w:eastAsia="en-GB"/>
              </w:rPr>
              <w:t>bearer. Otherwise the field is absent.</w:t>
            </w:r>
            <w:bookmarkEnd w:id="161"/>
          </w:p>
        </w:tc>
      </w:tr>
      <w:bookmarkEnd w:id="160"/>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1</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Setup2</w:t>
            </w:r>
          </w:p>
        </w:tc>
        <w:tc>
          <w:tcPr>
            <w:tcW w:w="11198" w:type="dxa"/>
            <w:shd w:val="clear" w:color="auto" w:fill="auto"/>
          </w:tcPr>
          <w:p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rsidR="00CD40E2" w:rsidRDefault="00CD40E2" w:rsidP="00CD40E2">
      <w:pPr>
        <w:overflowPunct/>
        <w:autoSpaceDE/>
        <w:autoSpaceDN/>
        <w:adjustRightInd/>
        <w:spacing w:after="0"/>
        <w:textAlignment w:val="auto"/>
      </w:pPr>
      <w:r>
        <w:br w:type="page"/>
      </w:r>
    </w:p>
    <w:p w:rsidR="00CD40E2" w:rsidRPr="00704F3A" w:rsidRDefault="00CD40E2" w:rsidP="00CD40E2">
      <w:pPr>
        <w:pStyle w:val="Heading1"/>
        <w:rPr>
          <w:lang w:val="en-US"/>
        </w:rPr>
      </w:pPr>
      <w:r>
        <w:rPr>
          <w:lang w:val="en-US"/>
        </w:rPr>
        <w:lastRenderedPageBreak/>
        <w:t>Annex D Text proposal for TS 36.331</w:t>
      </w:r>
    </w:p>
    <w:p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rsidR="00CD40E2" w:rsidRPr="00F537EB" w:rsidRDefault="00CD40E2" w:rsidP="00CD40E2"/>
    <w:p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rsidR="00CC5913" w:rsidRPr="000E4E7F" w:rsidRDefault="00CC5913" w:rsidP="00CC5913">
      <w:pPr>
        <w:pStyle w:val="TH"/>
      </w:pPr>
      <w:r w:rsidRPr="000E4E7F">
        <w:rPr>
          <w:bCs/>
          <w:i/>
          <w:iCs/>
        </w:rPr>
        <w:t>PDCP-Config</w:t>
      </w:r>
      <w:r w:rsidRPr="000E4E7F">
        <w:t xml:space="preserve"> information element</w:t>
      </w:r>
    </w:p>
    <w:p w:rsidR="00CC5913" w:rsidRPr="000E4E7F" w:rsidRDefault="00CC5913" w:rsidP="00CC5913">
      <w:pPr>
        <w:pStyle w:val="PL"/>
        <w:shd w:val="clear" w:color="auto" w:fill="E6E6E6"/>
      </w:pPr>
      <w:r w:rsidRPr="000E4E7F">
        <w:t>-- ASN1STAR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CC5913" w:rsidRPr="000E4E7F" w:rsidRDefault="00CC5913" w:rsidP="00CC5913">
      <w:pPr>
        <w:pStyle w:val="PL"/>
        <w:shd w:val="clear" w:color="auto" w:fill="E6E6E6"/>
      </w:pPr>
      <w:r w:rsidRPr="000E4E7F">
        <w:lastRenderedPageBreak/>
        <w:tab/>
        <w:t>]],</w:t>
      </w:r>
    </w:p>
    <w:p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CC5913" w:rsidRPr="000E4E7F" w:rsidRDefault="00CC5913" w:rsidP="00CC5913">
      <w:pPr>
        <w:pStyle w:val="PL"/>
        <w:shd w:val="clear" w:color="auto" w:fill="E6E6E6"/>
        <w:ind w:left="4608" w:hanging="4608"/>
      </w:pPr>
      <w:r w:rsidRPr="000E4E7F">
        <w:tab/>
      </w:r>
      <w:r w:rsidRPr="000E4E7F">
        <w:tab/>
      </w:r>
      <w:r w:rsidRPr="000E4E7F">
        <w:tab/>
        <w:t>}</w:t>
      </w:r>
    </w:p>
    <w:p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rFonts w:eastAsia="DengXian"/>
          <w:szCs w:val="16"/>
          <w:lang w:eastAsia="zh-CN"/>
        </w:rPr>
      </w:pPr>
      <w:r w:rsidRPr="000E4E7F">
        <w:rPr>
          <w:szCs w:val="16"/>
        </w:rPr>
        <w:tab/>
        <w:t>[[</w:t>
      </w:r>
    </w:p>
    <w:p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63" w:author="Ericsson" w:date="2020-04-29T10:45:00Z">
        <w:r>
          <w:rPr>
            <w:szCs w:val="16"/>
          </w:rPr>
          <w:t>CID-Length</w:t>
        </w:r>
      </w:ins>
      <w:del w:id="164"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65" w:author="Ericsson" w:date="2020-04-29T10:45:00Z">
        <w:r w:rsidRPr="000E4E7F" w:rsidDel="00224B18">
          <w:rPr>
            <w:szCs w:val="16"/>
          </w:rPr>
          <w:delText>byte1</w:delText>
        </w:r>
      </w:del>
      <w:ins w:id="166" w:author="Ericsson" w:date="2020-04-29T10:45:00Z">
        <w:r>
          <w:rPr>
            <w:szCs w:val="16"/>
          </w:rPr>
          <w:t>bits7</w:t>
        </w:r>
      </w:ins>
      <w:r w:rsidRPr="000E4E7F">
        <w:rPr>
          <w:szCs w:val="16"/>
        </w:rPr>
        <w:t xml:space="preserve">, </w:t>
      </w:r>
      <w:del w:id="167" w:author="Ericsson" w:date="2020-04-29T10:45:00Z">
        <w:r w:rsidRPr="000E4E7F" w:rsidDel="00224B18">
          <w:rPr>
            <w:szCs w:val="16"/>
          </w:rPr>
          <w:delText>byte2</w:delText>
        </w:r>
      </w:del>
      <w:ins w:id="168" w:author="Ericsson" w:date="2020-04-29T10:45:00Z">
        <w:r>
          <w:rPr>
            <w:szCs w:val="16"/>
          </w:rPr>
          <w:t>bits15</w:t>
        </w:r>
      </w:ins>
      <w:r w:rsidRPr="000E4E7F">
        <w:rPr>
          <w:szCs w:val="16"/>
        </w:rPr>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69" w:author="Ericsson" w:date="2020-05-05T18:42:00Z">
        <w:r>
          <w:rPr>
            <w:szCs w:val="16"/>
          </w:rPr>
          <w:t>P</w:t>
        </w:r>
      </w:ins>
      <w:del w:id="170"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rsidR="00CC5913" w:rsidRDefault="00CC5913" w:rsidP="00CC5913">
      <w:pPr>
        <w:pStyle w:val="PL"/>
        <w:shd w:val="clear" w:color="auto" w:fill="E6E6E6"/>
        <w:rPr>
          <w:ins w:id="171"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72" w:author="Ericsson" w:date="2020-05-05T18:42:00Z">
        <w:r>
          <w:rPr>
            <w:szCs w:val="16"/>
          </w:rPr>
          <w:t>P</w:t>
        </w:r>
      </w:ins>
      <w:del w:id="173"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ins w:id="17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pPr>
      <w:r w:rsidRPr="000E4E7F">
        <w: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 ASN1STOP</w:t>
      </w:r>
    </w:p>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rsidTr="00B00245">
        <w:trPr>
          <w:cantSplit/>
          <w:tblHeader/>
        </w:trPr>
        <w:tc>
          <w:tcPr>
            <w:tcW w:w="9639" w:type="dxa"/>
          </w:tcPr>
          <w:p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bufferSize</w:t>
            </w:r>
          </w:p>
          <w:p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rsidTr="00B00245">
        <w:trPr>
          <w:cantSplit/>
        </w:trPr>
        <w:tc>
          <w:tcPr>
            <w:tcW w:w="9639" w:type="dxa"/>
          </w:tcPr>
          <w:p w:rsidR="00CC5913" w:rsidRPr="000E4E7F" w:rsidRDefault="00CC5913" w:rsidP="00B00245">
            <w:pPr>
              <w:pStyle w:val="TAL"/>
              <w:rPr>
                <w:b/>
                <w:bCs/>
                <w:i/>
                <w:noProof/>
                <w:lang w:eastAsia="zh-CN"/>
              </w:rPr>
            </w:pPr>
            <w:r w:rsidRPr="000E4E7F">
              <w:rPr>
                <w:b/>
                <w:bCs/>
                <w:i/>
                <w:noProof/>
                <w:lang w:eastAsia="zh-CN"/>
              </w:rPr>
              <w:t>dictionary</w:t>
            </w:r>
          </w:p>
          <w:p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discardTimer</w:t>
            </w:r>
          </w:p>
          <w:p w:rsidR="00CC5913" w:rsidRPr="000E4E7F" w:rsidRDefault="00CC5913" w:rsidP="00B00245">
            <w:pPr>
              <w:pStyle w:val="TAL"/>
              <w:rPr>
                <w:lang w:eastAsia="en-GB"/>
              </w:rPr>
            </w:pPr>
            <w:r w:rsidRPr="000E4E7F">
              <w:rPr>
                <w:lang w:eastAsia="en-GB"/>
              </w:rPr>
              <w:t>Indicates the discard timer value specified in TS 36.323 [8]. Value in milliseconds. Value ms50 means 50 ms, ms100 means 10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drb-ContinueEHC-DL, drb-ContinueEHC-UL</w:t>
            </w:r>
          </w:p>
          <w:p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ehc-</w:t>
            </w:r>
            <w:del w:id="175" w:author="Ericsson" w:date="2020-04-29T10:45:00Z">
              <w:r w:rsidRPr="000E4E7F" w:rsidDel="00224B18">
                <w:rPr>
                  <w:b/>
                  <w:i/>
                  <w:lang w:eastAsia="en-GB"/>
                </w:rPr>
                <w:delText>HeaderSize</w:delText>
              </w:r>
            </w:del>
            <w:ins w:id="176" w:author="Ericsson" w:date="2020-04-29T10:45:00Z">
              <w:r>
                <w:rPr>
                  <w:b/>
                  <w:i/>
                  <w:lang w:eastAsia="en-GB"/>
                </w:rPr>
                <w:t>CID-Length</w:t>
              </w:r>
            </w:ins>
          </w:p>
          <w:p w:rsidR="00CC5913" w:rsidRPr="00B00245" w:rsidDel="00224B18" w:rsidRDefault="00CC5913" w:rsidP="00B00245">
            <w:pPr>
              <w:pStyle w:val="TAL"/>
              <w:rPr>
                <w:del w:id="177" w:author="Ericsson" w:date="2020-04-29T10:46:00Z"/>
                <w:bCs/>
                <w:iCs/>
                <w:lang w:val="en-US" w:eastAsia="en-GB"/>
              </w:rPr>
            </w:pPr>
            <w:r w:rsidRPr="000E4E7F">
              <w:rPr>
                <w:bCs/>
                <w:iCs/>
                <w:lang w:eastAsia="en-GB"/>
              </w:rPr>
              <w:t>Indicates the</w:t>
            </w:r>
            <w:ins w:id="178" w:author="Ericsson" w:date="2020-04-29T10:45:00Z">
              <w:r>
                <w:rPr>
                  <w:bCs/>
                  <w:iCs/>
                  <w:lang w:eastAsia="en-GB"/>
                </w:rPr>
                <w:t xml:space="preserve"> length</w:t>
              </w:r>
            </w:ins>
            <w:del w:id="179" w:author="Ericsson" w:date="2020-04-29T10:45:00Z">
              <w:r w:rsidRPr="000E4E7F" w:rsidDel="00224B18">
                <w:rPr>
                  <w:bCs/>
                  <w:iCs/>
                  <w:lang w:eastAsia="en-GB"/>
                </w:rPr>
                <w:delText xml:space="preserve"> size</w:delText>
              </w:r>
            </w:del>
            <w:r w:rsidRPr="000E4E7F">
              <w:rPr>
                <w:bCs/>
                <w:iCs/>
                <w:lang w:eastAsia="en-GB"/>
              </w:rPr>
              <w:t xml:space="preserve"> of the </w:t>
            </w:r>
            <w:ins w:id="180" w:author="Ericsson" w:date="2020-04-29T10:45:00Z">
              <w:r>
                <w:rPr>
                  <w:bCs/>
                  <w:iCs/>
                  <w:lang w:eastAsia="en-GB"/>
                </w:rPr>
                <w:t>CID fiel</w:t>
              </w:r>
            </w:ins>
            <w:ins w:id="181" w:author="Ericsson" w:date="2020-04-29T10:46:00Z">
              <w:r>
                <w:rPr>
                  <w:bCs/>
                  <w:iCs/>
                  <w:lang w:eastAsia="en-GB"/>
                </w:rPr>
                <w:t xml:space="preserve">d </w:t>
              </w:r>
            </w:ins>
            <w:del w:id="182" w:author="Ericsson" w:date="2020-04-29T10:46:00Z">
              <w:r w:rsidRPr="000E4E7F" w:rsidDel="00224B18">
                <w:rPr>
                  <w:bCs/>
                  <w:iCs/>
                  <w:lang w:eastAsia="en-GB"/>
                </w:rPr>
                <w:delText xml:space="preserve">header </w:delText>
              </w:r>
            </w:del>
            <w:r w:rsidRPr="000E4E7F">
              <w:rPr>
                <w:bCs/>
                <w:iCs/>
                <w:lang w:eastAsia="en-GB"/>
              </w:rPr>
              <w:t>for EHC packet.</w:t>
            </w:r>
            <w:ins w:id="183"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rsidR="00CC5913" w:rsidRPr="000E4E7F" w:rsidDel="00224B18" w:rsidRDefault="00CC5913" w:rsidP="00B00245">
            <w:pPr>
              <w:pStyle w:val="TAL"/>
              <w:rPr>
                <w:del w:id="184" w:author="Ericsson" w:date="2020-04-29T10:46:00Z"/>
                <w:bCs/>
                <w:iCs/>
                <w:lang w:eastAsia="en-GB"/>
              </w:rPr>
            </w:pPr>
          </w:p>
          <w:p w:rsidR="00CC5913" w:rsidRPr="000E4E7F" w:rsidRDefault="00CC5913" w:rsidP="00B00245">
            <w:pPr>
              <w:pStyle w:val="TAL"/>
              <w:rPr>
                <w:b/>
                <w:i/>
                <w:lang w:eastAsia="en-GB"/>
              </w:rPr>
            </w:pPr>
            <w:del w:id="185"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rsidTr="00B00245">
        <w:trPr>
          <w:cantSplit/>
        </w:trPr>
        <w:tc>
          <w:tcPr>
            <w:tcW w:w="9639" w:type="dxa"/>
          </w:tcPr>
          <w:p w:rsidR="00CC5913" w:rsidRPr="000E4E7F" w:rsidRDefault="00CC5913" w:rsidP="00B00245">
            <w:pPr>
              <w:pStyle w:val="TAL"/>
              <w:rPr>
                <w:rFonts w:eastAsia="DengXian"/>
                <w:b/>
                <w:i/>
                <w:lang w:eastAsia="zh-CN"/>
              </w:rPr>
            </w:pPr>
            <w:r w:rsidRPr="000E4E7F">
              <w:rPr>
                <w:b/>
                <w:i/>
                <w:lang w:eastAsia="en-GB"/>
              </w:rPr>
              <w:t>ethernetHeaderCompression</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C5913" w:rsidRDefault="00CC5913" w:rsidP="00B00245">
            <w:pPr>
              <w:pStyle w:val="TAL"/>
              <w:rPr>
                <w:ins w:id="186" w:author="Ericsson" w:date="2020-04-29T10:46: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rsidR="00CC5913" w:rsidRDefault="00CC5913" w:rsidP="00B00245">
            <w:pPr>
              <w:pStyle w:val="TAL"/>
              <w:rPr>
                <w:ins w:id="187" w:author="Ericsson" w:date="2020-04-29T10:51:00Z"/>
                <w:rFonts w:cs="Arial"/>
                <w:szCs w:val="18"/>
                <w:lang w:eastAsia="zh-TW"/>
              </w:rPr>
            </w:pPr>
            <w:ins w:id="188"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CC5913" w:rsidRPr="00967902" w:rsidRDefault="00CC5913" w:rsidP="00B00245">
            <w:pPr>
              <w:pStyle w:val="TAL"/>
              <w:rPr>
                <w:rFonts w:cs="Arial"/>
                <w:b/>
                <w:i/>
                <w:lang w:eastAsia="en-GB"/>
              </w:rPr>
            </w:pPr>
            <w:ins w:id="189" w:author="Ericsson" w:date="2020-04-29T10:46:00Z">
              <w:r w:rsidRPr="00967902">
                <w:rPr>
                  <w:rFonts w:cs="Arial"/>
                  <w:szCs w:val="18"/>
                  <w:lang w:eastAsia="zh-CN"/>
                </w:rPr>
                <w:t xml:space="preserve">E-UTRAN </w:t>
              </w:r>
            </w:ins>
            <w:ins w:id="190" w:author="Ericsson" w:date="2020-04-29T10:51:00Z">
              <w:r>
                <w:rPr>
                  <w:rFonts w:cs="Arial"/>
                  <w:szCs w:val="18"/>
                  <w:lang w:eastAsia="zh-CN"/>
                </w:rPr>
                <w:t xml:space="preserve">does not </w:t>
              </w:r>
            </w:ins>
            <w:ins w:id="191" w:author="Ericsson" w:date="2020-04-29T10:46:00Z">
              <w:r w:rsidRPr="00967902">
                <w:rPr>
                  <w:rFonts w:cs="Arial"/>
                  <w:szCs w:val="18"/>
                  <w:lang w:eastAsia="zh-CN"/>
                </w:rPr>
                <w:t xml:space="preserve">configure this field </w:t>
              </w:r>
            </w:ins>
            <w:ins w:id="192" w:author="Ericsson" w:date="2020-04-29T10:53:00Z">
              <w:r>
                <w:rPr>
                  <w:rFonts w:cs="Arial"/>
                  <w:szCs w:val="18"/>
                  <w:lang w:eastAsia="zh-CN"/>
                </w:rPr>
                <w:t>if</w:t>
              </w:r>
            </w:ins>
            <w:ins w:id="193" w:author="Ericsson" w:date="2020-04-29T10:46:00Z">
              <w:r w:rsidRPr="00967902">
                <w:rPr>
                  <w:rFonts w:cs="Arial"/>
                  <w:i/>
                  <w:szCs w:val="18"/>
                  <w:lang w:eastAsia="zh-CN"/>
                </w:rPr>
                <w:t xml:space="preserve"> uplinkDataCompression</w:t>
              </w:r>
              <w:r w:rsidRPr="00967902">
                <w:rPr>
                  <w:rFonts w:cs="Arial"/>
                  <w:szCs w:val="18"/>
                  <w:lang w:eastAsia="zh-CN"/>
                </w:rPr>
                <w:t xml:space="preserve"> is configured.</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headerCompression</w:t>
            </w:r>
          </w:p>
          <w:p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zh-CN"/>
              </w:rPr>
              <w:t xml:space="preserve"> E-UTRAN only configures this field when neither </w:t>
            </w:r>
            <w:r w:rsidRPr="000E4E7F">
              <w:rPr>
                <w:i/>
              </w:rPr>
              <w:t>uplinkOnlyHeaderCompression</w:t>
            </w:r>
            <w:r w:rsidRPr="000E4E7F">
              <w:rPr>
                <w:i/>
                <w:lang w:eastAsia="zh-CN"/>
              </w:rPr>
              <w:t xml:space="preserve"> </w:t>
            </w:r>
            <w:r w:rsidRPr="000E4E7F">
              <w:rPr>
                <w:lang w:eastAsia="zh-CN"/>
              </w:rPr>
              <w:t>nor</w:t>
            </w:r>
            <w:r w:rsidRPr="000E4E7F">
              <w:rPr>
                <w:rFonts w:cs="Arial"/>
                <w:i/>
                <w:lang w:eastAsia="zh-CN"/>
              </w:rPr>
              <w:t xml:space="preserve"> uplinkDataCompression</w:t>
            </w:r>
            <w:r w:rsidRPr="000E4E7F">
              <w:rPr>
                <w:rFonts w:cs="Arial"/>
                <w:lang w:eastAsia="zh-CN"/>
              </w:rPr>
              <w:t xml:space="preserve"> is configured.</w:t>
            </w:r>
          </w:p>
          <w:p w:rsidR="00CC5913" w:rsidRPr="000E4E7F" w:rsidRDefault="00CC5913" w:rsidP="00B00245">
            <w:pPr>
              <w:pStyle w:val="TAL"/>
              <w:rPr>
                <w:lang w:eastAsia="en-GB"/>
              </w:rPr>
            </w:pPr>
            <w:r w:rsidRPr="000E4E7F">
              <w:rPr>
                <w:lang w:eastAsia="zh-CN"/>
              </w:rPr>
              <w:t>If</w:t>
            </w:r>
            <w:r w:rsidRPr="000E4E7F">
              <w:rPr>
                <w:i/>
                <w:lang w:eastAsia="zh-CN"/>
              </w:rPr>
              <w:t xml:space="preserve"> headerCompression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lastRenderedPageBreak/>
              <w:t>maxCID</w:t>
            </w:r>
          </w:p>
          <w:p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CA7A71" w:rsidRPr="000E4E7F" w:rsidTr="00B00245">
        <w:trPr>
          <w:cantSplit/>
          <w:ins w:id="194" w:author="Zhang, Yujian" w:date="2020-06-04T23:25:00Z"/>
        </w:trPr>
        <w:tc>
          <w:tcPr>
            <w:tcW w:w="9639" w:type="dxa"/>
          </w:tcPr>
          <w:p w:rsidR="00CA7A71" w:rsidRPr="00207127" w:rsidRDefault="00CA7A71" w:rsidP="00CA7A71">
            <w:pPr>
              <w:pStyle w:val="TAL"/>
              <w:rPr>
                <w:ins w:id="195" w:author="Zhang, Yujian" w:date="2020-06-04T23:25:00Z"/>
                <w:b/>
                <w:bCs/>
                <w:i/>
                <w:lang w:val="en-US" w:eastAsia="en-GB"/>
              </w:rPr>
            </w:pPr>
            <w:ins w:id="196" w:author="Zhang, Yujian" w:date="2020-06-04T23:25:00Z">
              <w:r w:rsidRPr="00F537EB">
                <w:rPr>
                  <w:b/>
                  <w:bCs/>
                  <w:i/>
                  <w:lang w:eastAsia="en-GB"/>
                </w:rPr>
                <w:t>maxCID</w:t>
              </w:r>
              <w:r>
                <w:rPr>
                  <w:b/>
                  <w:bCs/>
                  <w:i/>
                  <w:lang w:val="en-US" w:eastAsia="en-GB"/>
                </w:rPr>
                <w:t>-EHC</w:t>
              </w:r>
            </w:ins>
          </w:p>
          <w:p w:rsidR="00CA7A71" w:rsidRPr="00F537EB" w:rsidRDefault="00CA7A71" w:rsidP="00CA7A71">
            <w:pPr>
              <w:pStyle w:val="TAL"/>
              <w:rPr>
                <w:ins w:id="197" w:author="Zhang, Yujian" w:date="2020-06-04T23:25:00Z"/>
                <w:lang w:eastAsia="en-GB"/>
              </w:rPr>
            </w:pPr>
            <w:ins w:id="198"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rsidR="00CA7A71" w:rsidRPr="000E4E7F" w:rsidRDefault="00CA7A71" w:rsidP="00CA7A71">
            <w:pPr>
              <w:pStyle w:val="TAL"/>
              <w:rPr>
                <w:ins w:id="199" w:author="Zhang, Yujian" w:date="2020-06-04T23:25:00Z"/>
                <w:b/>
                <w:bCs/>
                <w:i/>
                <w:noProof/>
                <w:lang w:eastAsia="en-GB"/>
              </w:rPr>
            </w:pPr>
            <w:ins w:id="200" w:author="Zhang, Yujian" w:date="2020-06-04T23:25:00Z">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w:t>
              </w:r>
              <w:r w:rsidRPr="00F537EB">
                <w:rPr>
                  <w:lang w:eastAsia="en-GB"/>
                </w:rPr>
                <w:t xml:space="preserve"> parameter as indicated by the UE.</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Duplication</w:t>
            </w:r>
          </w:p>
          <w:p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SN-Size</w:t>
            </w:r>
          </w:p>
          <w:p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rofiles</w:t>
            </w:r>
          </w:p>
          <w:p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Feedback</w:t>
            </w:r>
          </w:p>
          <w:p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TypeForPolling</w:t>
            </w:r>
          </w:p>
          <w:p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1</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2</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Offset</w:t>
            </w:r>
          </w:p>
          <w:p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t-Reordering</w:t>
            </w:r>
          </w:p>
          <w:p w:rsidR="00CC5913" w:rsidRPr="000E4E7F" w:rsidRDefault="00CC5913" w:rsidP="00B00245">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lastRenderedPageBreak/>
              <w:t>rn-IntegrityProtection</w:t>
            </w:r>
          </w:p>
          <w:p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statusReportRequired</w:t>
            </w:r>
          </w:p>
          <w:p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ul-DataSplitDRB-ViaSCG</w:t>
            </w:r>
          </w:p>
          <w:p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rsidTr="00B00245">
        <w:trPr>
          <w:cantSplit/>
        </w:trPr>
        <w:tc>
          <w:tcPr>
            <w:tcW w:w="9639" w:type="dxa"/>
          </w:tcPr>
          <w:p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DataSplitThreshold</w:t>
            </w:r>
          </w:p>
          <w:p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RB-ViaWLAN</w:t>
            </w:r>
          </w:p>
          <w:p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ataSplitThreshold</w:t>
            </w:r>
          </w:p>
          <w:p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lang w:eastAsia="zh-CN"/>
              </w:rPr>
              <w:t>uplinkData</w:t>
            </w:r>
            <w:r w:rsidRPr="000E4E7F">
              <w:rPr>
                <w:b/>
                <w:i/>
              </w:rPr>
              <w:t>Compression</w:t>
            </w:r>
          </w:p>
          <w:p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1"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plinkOnlyHeaderCompression</w:t>
            </w:r>
          </w:p>
          <w:p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rsidTr="00B00245">
        <w:trPr>
          <w:cantSplit/>
          <w:tblHeader/>
        </w:trPr>
        <w:tc>
          <w:tcPr>
            <w:tcW w:w="2268" w:type="dxa"/>
          </w:tcPr>
          <w:p w:rsidR="00CC5913" w:rsidRPr="000E4E7F" w:rsidRDefault="00CC5913" w:rsidP="00B00245">
            <w:pPr>
              <w:pStyle w:val="TAH"/>
            </w:pPr>
            <w:r w:rsidRPr="000E4E7F">
              <w:lastRenderedPageBreak/>
              <w:t>Conditional presence</w:t>
            </w:r>
          </w:p>
        </w:tc>
        <w:tc>
          <w:tcPr>
            <w:tcW w:w="7371" w:type="dxa"/>
          </w:tcPr>
          <w:p w:rsidR="00CC5913" w:rsidRPr="000E4E7F" w:rsidRDefault="00CC5913" w:rsidP="00B00245">
            <w:pPr>
              <w:pStyle w:val="TAH"/>
            </w:pPr>
            <w:r w:rsidRPr="000E4E7F">
              <w:t>Explanation</w:t>
            </w:r>
          </w:p>
        </w:tc>
      </w:tr>
      <w:tr w:rsidR="00CC5913" w:rsidRPr="000E4E7F" w:rsidTr="00B00245">
        <w:trPr>
          <w:cantSplit/>
          <w:tblHeader/>
        </w:trPr>
        <w:tc>
          <w:tcPr>
            <w:tcW w:w="2268" w:type="dxa"/>
          </w:tcPr>
          <w:p w:rsidR="00CC5913" w:rsidRPr="000E4E7F" w:rsidRDefault="00CC5913" w:rsidP="00B00245">
            <w:pPr>
              <w:pStyle w:val="TAL"/>
              <w:rPr>
                <w:b/>
                <w:i/>
                <w:iCs/>
              </w:rPr>
            </w:pPr>
            <w:r w:rsidRPr="000E4E7F">
              <w:rPr>
                <w:i/>
                <w:iCs/>
                <w:noProof/>
              </w:rPr>
              <w:t>DRB</w:t>
            </w:r>
          </w:p>
        </w:tc>
        <w:tc>
          <w:tcPr>
            <w:tcW w:w="7371" w:type="dxa"/>
          </w:tcPr>
          <w:p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p>
        </w:tc>
        <w:tc>
          <w:tcPr>
            <w:tcW w:w="7371" w:type="dxa"/>
          </w:tcPr>
          <w:p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2</w:t>
            </w:r>
          </w:p>
        </w:tc>
        <w:tc>
          <w:tcPr>
            <w:tcW w:w="7371" w:type="dxa"/>
          </w:tcPr>
          <w:p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3</w:t>
            </w:r>
          </w:p>
        </w:tc>
        <w:tc>
          <w:tcPr>
            <w:tcW w:w="7371" w:type="dxa"/>
          </w:tcPr>
          <w:p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UM</w:t>
            </w:r>
          </w:p>
        </w:tc>
        <w:tc>
          <w:tcPr>
            <w:tcW w:w="7371" w:type="dxa"/>
          </w:tcPr>
          <w:p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N</w:t>
            </w:r>
          </w:p>
        </w:tc>
        <w:tc>
          <w:tcPr>
            <w:tcW w:w="7371" w:type="dxa"/>
          </w:tcPr>
          <w:p w:rsidR="00CC5913" w:rsidRPr="000E4E7F" w:rsidRDefault="00CC5913" w:rsidP="00B00245">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CD40E2" w:rsidRPr="000E4E7F"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59"/>
    <w:p w:rsidR="00CD40E2" w:rsidRDefault="00CD40E2" w:rsidP="00CD40E2"/>
    <w:p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6F98" w:rsidRDefault="00FB6F98">
      <w:r>
        <w:separator/>
      </w:r>
    </w:p>
  </w:endnote>
  <w:endnote w:type="continuationSeparator" w:id="0">
    <w:p w:rsidR="00FB6F98" w:rsidRDefault="00FB6F98">
      <w:r>
        <w:continuationSeparator/>
      </w:r>
    </w:p>
  </w:endnote>
  <w:endnote w:type="continuationNotice" w:id="1">
    <w:p w:rsidR="00FB6F98" w:rsidRDefault="00FB6F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28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6F98" w:rsidRDefault="00FB6F98">
      <w:r>
        <w:separator/>
      </w:r>
    </w:p>
  </w:footnote>
  <w:footnote w:type="continuationSeparator" w:id="0">
    <w:p w:rsidR="00FB6F98" w:rsidRDefault="00FB6F98">
      <w:r>
        <w:continuationSeparator/>
      </w:r>
    </w:p>
  </w:footnote>
  <w:footnote w:type="continuationNotice" w:id="1">
    <w:p w:rsidR="00FB6F98" w:rsidRDefault="00FB6F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2"/>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EAD"/>
    <w:rsid w:val="000014C9"/>
    <w:rsid w:val="00003221"/>
    <w:rsid w:val="000131F4"/>
    <w:rsid w:val="000228BF"/>
    <w:rsid w:val="0002493B"/>
    <w:rsid w:val="0003353F"/>
    <w:rsid w:val="00033CB7"/>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D2BC3"/>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5D30"/>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4DF1"/>
    <w:rsid w:val="002F1E22"/>
    <w:rsid w:val="002F28D7"/>
    <w:rsid w:val="002F6252"/>
    <w:rsid w:val="00301085"/>
    <w:rsid w:val="00302F52"/>
    <w:rsid w:val="00305031"/>
    <w:rsid w:val="0032462D"/>
    <w:rsid w:val="00336145"/>
    <w:rsid w:val="003378E8"/>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407756"/>
    <w:rsid w:val="00410610"/>
    <w:rsid w:val="00413472"/>
    <w:rsid w:val="004202AE"/>
    <w:rsid w:val="00422253"/>
    <w:rsid w:val="00422A36"/>
    <w:rsid w:val="0042688A"/>
    <w:rsid w:val="00435B5D"/>
    <w:rsid w:val="00442517"/>
    <w:rsid w:val="004440BA"/>
    <w:rsid w:val="004521B4"/>
    <w:rsid w:val="00452615"/>
    <w:rsid w:val="00452D1D"/>
    <w:rsid w:val="004530B5"/>
    <w:rsid w:val="004556B4"/>
    <w:rsid w:val="00456B8E"/>
    <w:rsid w:val="00473722"/>
    <w:rsid w:val="004804DC"/>
    <w:rsid w:val="00485379"/>
    <w:rsid w:val="00494F78"/>
    <w:rsid w:val="004A24A5"/>
    <w:rsid w:val="004A4EFE"/>
    <w:rsid w:val="004A5F33"/>
    <w:rsid w:val="004C0E2E"/>
    <w:rsid w:val="004C1DC3"/>
    <w:rsid w:val="004D146F"/>
    <w:rsid w:val="004D22FC"/>
    <w:rsid w:val="004D2AFB"/>
    <w:rsid w:val="004E0BAF"/>
    <w:rsid w:val="004E1A2E"/>
    <w:rsid w:val="004E21CD"/>
    <w:rsid w:val="004E49A4"/>
    <w:rsid w:val="004F5AA8"/>
    <w:rsid w:val="004F74BC"/>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3D93"/>
    <w:rsid w:val="005856A8"/>
    <w:rsid w:val="005A1AA4"/>
    <w:rsid w:val="005A644D"/>
    <w:rsid w:val="005C6A1D"/>
    <w:rsid w:val="005C7957"/>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810C45"/>
    <w:rsid w:val="00811BDA"/>
    <w:rsid w:val="00811E70"/>
    <w:rsid w:val="00814242"/>
    <w:rsid w:val="0081503A"/>
    <w:rsid w:val="008245F4"/>
    <w:rsid w:val="0083146B"/>
    <w:rsid w:val="008407C8"/>
    <w:rsid w:val="008430D7"/>
    <w:rsid w:val="00857479"/>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78B9"/>
    <w:rsid w:val="00D810B8"/>
    <w:rsid w:val="00D82045"/>
    <w:rsid w:val="00D8348C"/>
    <w:rsid w:val="00D83BCC"/>
    <w:rsid w:val="00D87A7E"/>
    <w:rsid w:val="00D91C79"/>
    <w:rsid w:val="00D96EC6"/>
    <w:rsid w:val="00DA39DF"/>
    <w:rsid w:val="00DB1970"/>
    <w:rsid w:val="00DB39D9"/>
    <w:rsid w:val="00DC1311"/>
    <w:rsid w:val="00DD2FD6"/>
    <w:rsid w:val="00DD46C4"/>
    <w:rsid w:val="00DE1113"/>
    <w:rsid w:val="00DE1866"/>
    <w:rsid w:val="00DF1466"/>
    <w:rsid w:val="00DF5D9B"/>
    <w:rsid w:val="00E05780"/>
    <w:rsid w:val="00E13289"/>
    <w:rsid w:val="00E146DD"/>
    <w:rsid w:val="00E15926"/>
    <w:rsid w:val="00E17053"/>
    <w:rsid w:val="00E170C6"/>
    <w:rsid w:val="00E17E4C"/>
    <w:rsid w:val="00E260E1"/>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B6F98"/>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1C4E80"/>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4B50812-FDE2-459D-A12E-40A002DCE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44</TotalTime>
  <Pages>31</Pages>
  <Words>12198</Words>
  <Characters>69534</Characters>
  <Application>Microsoft Office Word</Application>
  <DocSecurity>0</DocSecurity>
  <Lines>579</Lines>
  <Paragraphs>1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1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Zhang, Yujian</cp:lastModifiedBy>
  <cp:revision>544</cp:revision>
  <cp:lastPrinted>2004-04-14T09:17:00Z</cp:lastPrinted>
  <dcterms:created xsi:type="dcterms:W3CDTF">2020-06-04T03:11:00Z</dcterms:created>
  <dcterms:modified xsi:type="dcterms:W3CDTF">2020-06-05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